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00C3FCD" w:rsidR="001E41F3" w:rsidRPr="00410371" w:rsidRDefault="00580E79" w:rsidP="00E13F3D">
            <w:pPr>
              <w:pStyle w:val="CRCoverPage"/>
              <w:spacing w:after="0"/>
              <w:jc w:val="center"/>
              <w:rPr>
                <w:b/>
                <w:noProof/>
              </w:rPr>
            </w:pPr>
            <w:r>
              <w:rPr>
                <w:b/>
                <w:noProof/>
                <w:sz w:val="28"/>
              </w:rPr>
              <w:t>5</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commentRangeStart w:id="7"/>
      <w:commentRangeStart w:id="8"/>
      <w:del w:id="9" w:author="Thomas Stockhammer" w:date="2021-05-20T11:21:00Z">
        <w:r w:rsidDel="00377BFE">
          <w:rPr>
            <w:lang w:val="en-US"/>
          </w:rPr>
          <w:delText>Interworking</w:delText>
        </w:r>
      </w:del>
      <w:bookmarkEnd w:id="4"/>
      <w:commentRangeEnd w:id="7"/>
      <w:r w:rsidR="00C078C6">
        <w:rPr>
          <w:rStyle w:val="CommentReference"/>
          <w:rFonts w:ascii="Times New Roman" w:hAnsi="Times New Roman"/>
        </w:rPr>
        <w:commentReference w:id="7"/>
      </w:r>
      <w:commentRangeEnd w:id="8"/>
      <w:r w:rsidR="00921F7F">
        <w:rPr>
          <w:rStyle w:val="CommentReference"/>
          <w:rFonts w:ascii="Times New Roman" w:hAnsi="Times New Roman"/>
        </w:rPr>
        <w:commentReference w:id="8"/>
      </w:r>
    </w:p>
    <w:p w14:paraId="5818A136" w14:textId="77777777" w:rsidR="0010523C" w:rsidRDefault="0010523C" w:rsidP="0010523C">
      <w:pPr>
        <w:pStyle w:val="Heading3"/>
      </w:pPr>
      <w:bookmarkStart w:id="10" w:name="_Toc70941003"/>
      <w:r>
        <w:t>5.8.1</w:t>
      </w:r>
      <w:r>
        <w:tab/>
        <w:t>Description</w:t>
      </w:r>
      <w:bookmarkEnd w:id="10"/>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11" w:author="Thomas Stockhammer" w:date="2021-05-20T11:21:00Z">
        <w:r w:rsidR="00377BFE">
          <w:rPr>
            <w:lang w:val="en-US"/>
          </w:rPr>
          <w:t xml:space="preserve"> and in particular with </w:t>
        </w:r>
      </w:ins>
      <w:ins w:id="12" w:author="Thomas Stockhammer" w:date="2021-05-24T10:36:00Z">
        <w:r w:rsidR="00D111E4">
          <w:rPr>
            <w:noProof/>
          </w:rPr>
          <w:t>eMBMS</w:t>
        </w:r>
      </w:ins>
      <w:commentRangeStart w:id="13"/>
      <w:r>
        <w:rPr>
          <w:lang w:val="en-US"/>
        </w:rPr>
        <w:t xml:space="preserve"> </w:t>
      </w:r>
      <w:commentRangeEnd w:id="13"/>
      <w:r w:rsidR="00C078C6">
        <w:rPr>
          <w:rStyle w:val="CommentReference"/>
        </w:rPr>
        <w:commentReference w:id="13"/>
      </w:r>
      <w:r>
        <w:rPr>
          <w:lang w:val="en-US"/>
        </w:rPr>
        <w:t>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commentRangeStart w:id="14"/>
    <w:commentRangeStart w:id="15"/>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25pt" o:ole="">
            <v:imagedata r:id="rId17" o:title="" croptop="1653f" cropbottom="1653f" cropleft="6774f" cropright="3161f"/>
          </v:shape>
          <o:OLEObject Type="Embed" ProgID="Visio.Drawing.15" ShapeID="_x0000_i1025" DrawAspect="Content" ObjectID="_1683351808" r:id="rId18"/>
        </w:object>
      </w:r>
      <w:commentRangeEnd w:id="14"/>
      <w:r w:rsidR="00EF3ADA">
        <w:rPr>
          <w:rStyle w:val="CommentReference"/>
        </w:rPr>
        <w:commentReference w:id="14"/>
      </w:r>
      <w:commentRangeEnd w:id="15"/>
      <w:r>
        <w:rPr>
          <w:rStyle w:val="CommentReference"/>
        </w:rPr>
        <w:commentReference w:id="15"/>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The AF may be an “old” AF and only use 3GPP Release 16 xMB APIs</w:t>
      </w:r>
    </w:p>
    <w:p w14:paraId="7EFAE876" w14:textId="77777777" w:rsidR="0010523C" w:rsidRDefault="0010523C" w:rsidP="0010523C">
      <w:pPr>
        <w:ind w:left="720" w:hanging="360"/>
      </w:pPr>
      <w:r>
        <w:rPr>
          <w:i/>
        </w:rPr>
        <w:t>-</w:t>
      </w:r>
      <w:r>
        <w:rPr>
          <w:i/>
        </w:rPr>
        <w:tab/>
      </w:r>
      <w:r>
        <w:t>The AF may be a “new” AF and may support both, 3GPP Rel 16 xMB APIs and new 3GPP Rel 17 M1 or MB-M1 APIs.</w:t>
      </w:r>
    </w:p>
    <w:p w14:paraId="7AB4FA83" w14:textId="77777777" w:rsidR="0010523C" w:rsidRDefault="0010523C" w:rsidP="0010523C">
      <w:pPr>
        <w:ind w:left="720" w:hanging="360"/>
        <w:rPr>
          <w:ins w:id="16" w:author="Thomas Stockhammer" w:date="2021-05-11T08:50:00Z"/>
        </w:rPr>
      </w:pPr>
      <w:r>
        <w:rPr>
          <w:i/>
        </w:rPr>
        <w:t>-</w:t>
      </w:r>
      <w:r>
        <w:rPr>
          <w:i/>
        </w:rPr>
        <w:tab/>
      </w:r>
      <w:r>
        <w: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t>
      </w:r>
    </w:p>
    <w:p w14:paraId="0BFB7957" w14:textId="7F94CB9A" w:rsidR="0010523C" w:rsidRDefault="001D15F8" w:rsidP="0010523C">
      <w:pPr>
        <w:rPr>
          <w:ins w:id="17" w:author="Thomas Stockhammer" w:date="2021-05-11T09:25:00Z"/>
          <w:lang w:eastAsia="zh-CN"/>
        </w:rPr>
      </w:pPr>
      <w:ins w:id="18" w:author="Thomas Stockhammer" w:date="2021-05-20T11:21:00Z">
        <w:r>
          <w:t>A similar topic referred to as Interwork</w:t>
        </w:r>
      </w:ins>
      <w:ins w:id="19" w:author="Thomas Stockhammer" w:date="2021-05-20T11:22:00Z">
        <w:r>
          <w:t>ing</w:t>
        </w:r>
      </w:ins>
      <w:ins w:id="20" w:author="Thomas Stockhammer" w:date="2021-05-11T08:51:00Z">
        <w:r w:rsidR="0010523C">
          <w:t xml:space="preserve"> is also studied TR 23.757 [7]</w:t>
        </w:r>
      </w:ins>
      <w:ins w:id="21" w:author="Richard Bradbury (revisions)" w:date="2021-05-13T15:59:00Z">
        <w:r w:rsidR="00EF3492">
          <w:t>.</w:t>
        </w:r>
      </w:ins>
      <w:ins w:id="22" w:author="Thomas Stockhammer" w:date="2021-05-11T08:52:00Z">
        <w:del w:id="23" w:author="Richard Bradbury (revisions)" w:date="2021-05-13T15:59:00Z">
          <w:r w:rsidR="0010523C" w:rsidDel="00EF3492">
            <w:delText>,</w:delText>
          </w:r>
        </w:del>
        <w:r w:rsidR="0010523C">
          <w:t xml:space="preserve"> </w:t>
        </w:r>
        <w:del w:id="24" w:author="Richard Bradbury (revisions)" w:date="2021-05-13T15:59:00Z">
          <w:r w:rsidR="0010523C" w:rsidDel="00EF3492">
            <w:delText>i</w:delText>
          </w:r>
        </w:del>
      </w:ins>
      <w:ins w:id="25" w:author="Richard Bradbury (revisions)" w:date="2021-05-13T15:59:00Z">
        <w:r w:rsidR="00EF3492">
          <w:t>I</w:t>
        </w:r>
      </w:ins>
      <w:ins w:id="26" w:author="Thomas Stockhammer" w:date="2021-05-11T08:52:00Z">
        <w:r w:rsidR="0010523C">
          <w:t>n particular</w:t>
        </w:r>
      </w:ins>
      <w:ins w:id="27" w:author="Richard Bradbury (revisions)" w:date="2021-05-13T15:59:00Z">
        <w:r w:rsidR="00EF3492">
          <w:t>,</w:t>
        </w:r>
      </w:ins>
      <w:ins w:id="28" w:author="Thomas Stockhammer" w:date="2021-05-11T08:52:00Z">
        <w:r w:rsidR="0010523C">
          <w:t xml:space="preserve"> solution 46 addresses some aspects on this matter.</w:t>
        </w:r>
      </w:ins>
      <w:ins w:id="29" w:author="Thomas Stockhammer" w:date="2021-05-11T09:24:00Z">
        <w:r w:rsidR="0010523C">
          <w:t xml:space="preserve"> However, this </w:t>
        </w:r>
        <w:r w:rsidR="0010523C">
          <w:rPr>
            <w:lang w:eastAsia="zh-CN"/>
          </w:rPr>
          <w:t xml:space="preserve">proposes a solution to maintain service continuity when </w:t>
        </w:r>
      </w:ins>
      <w:ins w:id="30" w:author="Richard Bradbury (revisions)" w:date="2021-05-13T15:59:00Z">
        <w:r w:rsidR="00EF3492">
          <w:rPr>
            <w:lang w:eastAsia="zh-CN"/>
          </w:rPr>
          <w:t xml:space="preserve">a </w:t>
        </w:r>
      </w:ins>
      <w:ins w:id="31" w:author="Thomas Stockhammer" w:date="2021-05-11T09:24:00Z">
        <w:r w:rsidR="0010523C">
          <w:rPr>
            <w:lang w:eastAsia="zh-CN"/>
          </w:rPr>
          <w:t xml:space="preserve">UE moves between </w:t>
        </w:r>
      </w:ins>
      <w:ins w:id="32" w:author="Richard Bradbury (revisions)" w:date="2021-05-13T15:59:00Z">
        <w:r w:rsidR="00EF3492">
          <w:rPr>
            <w:lang w:eastAsia="zh-CN"/>
          </w:rPr>
          <w:t xml:space="preserve">an </w:t>
        </w:r>
      </w:ins>
      <w:ins w:id="33" w:author="Thomas Stockhammer" w:date="2021-05-11T09:24:00Z">
        <w:r w:rsidR="0010523C">
          <w:rPr>
            <w:lang w:eastAsia="zh-CN"/>
          </w:rPr>
          <w:t xml:space="preserve">NG-RAN that supports MBS and </w:t>
        </w:r>
      </w:ins>
      <w:ins w:id="34" w:author="Richard Bradbury (revisions)" w:date="2021-05-13T15:59:00Z">
        <w:r w:rsidR="00EF3492">
          <w:rPr>
            <w:lang w:eastAsia="zh-CN"/>
          </w:rPr>
          <w:t xml:space="preserve">an </w:t>
        </w:r>
      </w:ins>
      <w:ins w:id="35" w:author="Thomas Stockhammer" w:date="2021-05-11T09:24:00Z">
        <w:r w:rsidR="0010523C">
          <w:rPr>
            <w:lang w:eastAsia="zh-CN"/>
          </w:rPr>
          <w:t>E-UTRAN that supports eMBMS. Th</w:t>
        </w:r>
      </w:ins>
      <w:ins w:id="36" w:author="Richard Bradbury (revisions)" w:date="2021-05-13T15:59:00Z">
        <w:r w:rsidR="00EF3492">
          <w:rPr>
            <w:lang w:eastAsia="zh-CN"/>
          </w:rPr>
          <w:t>e</w:t>
        </w:r>
      </w:ins>
      <w:ins w:id="37" w:author="Thomas Stockhammer" w:date="2021-05-11T09:24:00Z">
        <w:del w:id="38"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9"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40" w:author="Richard Bradbury (revisions)" w:date="2021-05-13T16:04:00Z"/>
        </w:rPr>
      </w:pPr>
      <w:moveToRangeStart w:id="41" w:author="Richard Bradbury (revisions)" w:date="2021-05-13T16:04:00Z" w:name="move71814262"/>
      <w:moveTo w:id="42" w:author="Richard Bradbury (revisions)" w:date="2021-05-13T16:04:00Z">
        <w:r>
          <w:t>5.8.2</w:t>
        </w:r>
        <w:r>
          <w:tab/>
          <w:t>Identified Issues</w:t>
        </w:r>
      </w:moveTo>
    </w:p>
    <w:moveToRangeEnd w:id="41"/>
    <w:p w14:paraId="1A12DA03" w14:textId="012F617D" w:rsidR="00F42BB1" w:rsidRDefault="00F42BB1" w:rsidP="00F42BB1">
      <w:pPr>
        <w:pStyle w:val="Heading4"/>
        <w:rPr>
          <w:ins w:id="43" w:author="Richard Bradbury (revisions)" w:date="2021-05-13T16:29:00Z"/>
        </w:rPr>
      </w:pPr>
      <w:ins w:id="44" w:author="Richard Bradbury (revisions)" w:date="2021-05-13T16:29:00Z">
        <w:r>
          <w:t>5.8.2.1</w:t>
        </w:r>
        <w:r>
          <w:tab/>
          <w:t>Introduction</w:t>
        </w:r>
      </w:ins>
    </w:p>
    <w:p w14:paraId="496ABAEC" w14:textId="2DCC4419" w:rsidR="0010523C" w:rsidRDefault="0010523C" w:rsidP="0010523C">
      <w:pPr>
        <w:rPr>
          <w:ins w:id="45" w:author="Thomas Stockhammer" w:date="2021-05-11T09:28:00Z"/>
          <w:lang w:eastAsia="zh-CN"/>
        </w:rPr>
      </w:pPr>
      <w:ins w:id="46" w:author="Thomas Stockhammer" w:date="2021-05-11T09:25:00Z">
        <w:r>
          <w:rPr>
            <w:lang w:eastAsia="zh-CN"/>
          </w:rPr>
          <w:t xml:space="preserve">The key issue </w:t>
        </w:r>
        <w:del w:id="47" w:author="Richard Bradbury (revisions)" w:date="2021-05-13T16:00:00Z">
          <w:r w:rsidDel="00EF3492">
            <w:rPr>
              <w:lang w:eastAsia="zh-CN"/>
            </w:rPr>
            <w:delText>in this context</w:delText>
          </w:r>
        </w:del>
      </w:ins>
      <w:ins w:id="48" w:author="Richard Bradbury (revisions)" w:date="2021-05-13T16:00:00Z">
        <w:r w:rsidR="00EF3492">
          <w:rPr>
            <w:lang w:eastAsia="zh-CN"/>
          </w:rPr>
          <w:t>under consideration in th</w:t>
        </w:r>
      </w:ins>
      <w:ins w:id="49" w:author="Richard Bradbury (revisions)" w:date="2021-05-13T16:03:00Z">
        <w:r w:rsidR="00EF3492">
          <w:rPr>
            <w:lang w:eastAsia="zh-CN"/>
          </w:rPr>
          <w:t xml:space="preserve">is </w:t>
        </w:r>
      </w:ins>
      <w:ins w:id="50" w:author="Richard Bradbury (revisions)" w:date="2021-05-13T16:05:00Z">
        <w:del w:id="51" w:author="Thomas Stockhammer" w:date="2021-05-21T15:49:00Z">
          <w:r w:rsidR="00EF3492" w:rsidDel="00005A42">
            <w:rPr>
              <w:lang w:eastAsia="zh-CN"/>
            </w:rPr>
            <w:delText>study</w:delText>
          </w:r>
        </w:del>
      </w:ins>
      <w:ins w:id="52" w:author="Thomas Stockhammer" w:date="2021-05-21T15:49:00Z">
        <w:r w:rsidR="00005A42">
          <w:rPr>
            <w:lang w:eastAsia="zh-CN"/>
          </w:rPr>
          <w:t>key topic</w:t>
        </w:r>
      </w:ins>
      <w:ins w:id="53" w:author="Thomas Stockhammer" w:date="2021-05-11T09:25:00Z">
        <w:r>
          <w:rPr>
            <w:lang w:eastAsia="zh-CN"/>
          </w:rPr>
          <w:t xml:space="preserve"> is the ability for a network provider to deploy 5GMS-based media streaming, </w:t>
        </w:r>
        <w:del w:id="54" w:author="Richard Bradbury (revisions)" w:date="2021-05-13T16:01:00Z">
          <w:r w:rsidDel="00EF3492">
            <w:rPr>
              <w:lang w:eastAsia="zh-CN"/>
            </w:rPr>
            <w:delText xml:space="preserve">but </w:delText>
          </w:r>
        </w:del>
        <w:del w:id="55" w:author="Richard Bradbury (revisions)" w:date="2021-05-13T16:00:00Z">
          <w:r w:rsidDel="00EF3492">
            <w:rPr>
              <w:lang w:eastAsia="zh-CN"/>
            </w:rPr>
            <w:delText>c</w:delText>
          </w:r>
        </w:del>
      </w:ins>
      <w:ins w:id="56" w:author="Thomas Stockhammer" w:date="2021-05-11T09:26:00Z">
        <w:del w:id="57" w:author="Richard Bradbury (revisions)" w:date="2021-05-13T16:00:00Z">
          <w:r w:rsidDel="00EF3492">
            <w:rPr>
              <w:lang w:eastAsia="zh-CN"/>
            </w:rPr>
            <w:delText xml:space="preserve">an </w:delText>
          </w:r>
        </w:del>
        <w:del w:id="58" w:author="Richard Bradbury (revisions)" w:date="2021-05-13T16:01:00Z">
          <w:r w:rsidDel="00EF3492">
            <w:rPr>
              <w:lang w:eastAsia="zh-CN"/>
            </w:rPr>
            <w:delText>us</w:delText>
          </w:r>
        </w:del>
        <w:del w:id="59" w:author="Richard Bradbury (revisions)" w:date="2021-05-13T16:00:00Z">
          <w:r w:rsidDel="00EF3492">
            <w:rPr>
              <w:lang w:eastAsia="zh-CN"/>
            </w:rPr>
            <w:delText>e</w:delText>
          </w:r>
        </w:del>
        <w:del w:id="60" w:author="Richard Bradbury (revisions)" w:date="2021-05-13T16:01:00Z">
          <w:r w:rsidDel="00EF3492">
            <w:rPr>
              <w:lang w:eastAsia="zh-CN"/>
            </w:rPr>
            <w:delText xml:space="preserve"> the</w:delText>
          </w:r>
        </w:del>
      </w:ins>
      <w:ins w:id="61" w:author="Richard Bradbury (revisions)" w:date="2021-05-13T16:01:00Z">
        <w:r w:rsidR="00EF3492">
          <w:rPr>
            <w:lang w:eastAsia="zh-CN"/>
          </w:rPr>
          <w:t>using</w:t>
        </w:r>
      </w:ins>
      <w:ins w:id="62" w:author="Thomas Stockhammer" w:date="2021-05-11T09:26:00Z">
        <w:r>
          <w:rPr>
            <w:lang w:eastAsia="zh-CN"/>
          </w:rPr>
          <w:t xml:space="preserve"> </w:t>
        </w:r>
      </w:ins>
      <w:ins w:id="63" w:author="Thomas Stockhammer" w:date="2021-05-24T10:36:00Z">
        <w:r w:rsidR="00D111E4">
          <w:rPr>
            <w:lang w:eastAsia="zh-CN"/>
          </w:rPr>
          <w:t>eMBMS</w:t>
        </w:r>
      </w:ins>
      <w:ins w:id="64" w:author="Thomas Stockhammer" w:date="2021-05-11T09:26:00Z">
        <w:r>
          <w:rPr>
            <w:lang w:eastAsia="zh-CN"/>
          </w:rPr>
          <w:t xml:space="preserve"> bearers</w:t>
        </w:r>
      </w:ins>
      <w:ins w:id="65" w:author="Thomas Stockhammer" w:date="2021-05-11T14:02:00Z">
        <w:r>
          <w:rPr>
            <w:lang w:eastAsia="zh-CN"/>
          </w:rPr>
          <w:t xml:space="preserve"> </w:t>
        </w:r>
      </w:ins>
      <w:ins w:id="66" w:author="Thomas Stockhammer" w:date="2021-05-24T10:37:00Z">
        <w:r w:rsidR="00510C62">
          <w:rPr>
            <w:lang w:eastAsia="zh-CN"/>
          </w:rPr>
          <w:t xml:space="preserve">(for example to support the LTE-based 5G Broadcast system </w:t>
        </w:r>
      </w:ins>
      <w:ins w:id="67" w:author="Thomas Stockhammer" w:date="2021-05-11T14:02:00Z">
        <w:r>
          <w:rPr>
            <w:lang w:eastAsia="zh-CN"/>
          </w:rPr>
          <w:t>as defined in ETSI TS 103 720 [27]</w:t>
        </w:r>
      </w:ins>
      <w:ins w:id="68" w:author="Thomas Stockhammer" w:date="2021-05-24T10:37:00Z">
        <w:r w:rsidR="00510C62">
          <w:rPr>
            <w:lang w:eastAsia="zh-CN"/>
          </w:rPr>
          <w:t>)</w:t>
        </w:r>
      </w:ins>
      <w:ins w:id="69" w:author="Thomas Stockhammer" w:date="2021-05-11T14:02:00Z">
        <w:r>
          <w:rPr>
            <w:lang w:eastAsia="zh-CN"/>
          </w:rPr>
          <w:t xml:space="preserve"> </w:t>
        </w:r>
      </w:ins>
      <w:ins w:id="70" w:author="Thomas Stockhammer" w:date="2021-05-11T09:26:00Z">
        <w:del w:id="71" w:author="Richard Bradbury (revisions)" w:date="2021-05-13T16:01:00Z">
          <w:r w:rsidDel="00EF3492">
            <w:rPr>
              <w:lang w:eastAsia="zh-CN"/>
            </w:rPr>
            <w:delText>for the</w:delText>
          </w:r>
        </w:del>
      </w:ins>
      <w:ins w:id="72" w:author="Richard Bradbury (revisions)" w:date="2021-05-13T16:01:00Z">
        <w:r w:rsidR="00EF3492">
          <w:rPr>
            <w:lang w:eastAsia="zh-CN"/>
          </w:rPr>
          <w:t>to</w:t>
        </w:r>
      </w:ins>
      <w:ins w:id="73" w:author="Thomas Stockhammer" w:date="2021-05-11T09:26:00Z">
        <w:r>
          <w:rPr>
            <w:lang w:eastAsia="zh-CN"/>
          </w:rPr>
          <w:t xml:space="preserve"> distribut</w:t>
        </w:r>
      </w:ins>
      <w:ins w:id="74" w:author="Richard Bradbury (revisions)" w:date="2021-05-13T16:01:00Z">
        <w:r w:rsidR="00EF3492">
          <w:rPr>
            <w:lang w:eastAsia="zh-CN"/>
          </w:rPr>
          <w:t>e</w:t>
        </w:r>
      </w:ins>
      <w:ins w:id="75" w:author="Thomas Stockhammer" w:date="2021-05-11T09:26:00Z">
        <w:del w:id="76" w:author="Richard Bradbury (revisions)" w:date="2021-05-13T16:01:00Z">
          <w:r w:rsidDel="00EF3492">
            <w:rPr>
              <w:lang w:eastAsia="zh-CN"/>
            </w:rPr>
            <w:delText>ion of</w:delText>
          </w:r>
        </w:del>
        <w:r>
          <w:rPr>
            <w:lang w:eastAsia="zh-CN"/>
          </w:rPr>
          <w:t xml:space="preserve"> </w:t>
        </w:r>
      </w:ins>
      <w:ins w:id="77" w:author="Thomas Stockhammer" w:date="2021-05-20T11:22:00Z">
        <w:r w:rsidR="00A13E67">
          <w:rPr>
            <w:lang w:eastAsia="zh-CN"/>
          </w:rPr>
          <w:t xml:space="preserve">the entire service or </w:t>
        </w:r>
      </w:ins>
      <w:ins w:id="78" w:author="Thomas Stockhammer" w:date="2021-05-11T09:26:00Z">
        <w:r>
          <w:rPr>
            <w:lang w:eastAsia="zh-CN"/>
          </w:rPr>
          <w:t xml:space="preserve">parts of the service. </w:t>
        </w:r>
        <w:commentRangeStart w:id="79"/>
        <w:commentRangeStart w:id="80"/>
        <w:r>
          <w:rPr>
            <w:lang w:eastAsia="zh-CN"/>
          </w:rPr>
          <w:t xml:space="preserve">The </w:t>
        </w:r>
      </w:ins>
      <w:ins w:id="81" w:author="Thomas Stockhammer" w:date="2021-05-21T15:49:00Z">
        <w:r w:rsidR="00005A42">
          <w:rPr>
            <w:lang w:eastAsia="zh-CN"/>
          </w:rPr>
          <w:t>combination</w:t>
        </w:r>
      </w:ins>
      <w:ins w:id="82" w:author="Thomas Stockhammer" w:date="2021-05-11T09:26:00Z">
        <w:r>
          <w:rPr>
            <w:lang w:eastAsia="zh-CN"/>
          </w:rPr>
          <w:t xml:space="preserve"> of the two technologies is expected to be done to support use cases</w:t>
        </w:r>
      </w:ins>
      <w:ins w:id="83" w:author="Thomas Stockhammer" w:date="2021-05-11T09:27:00Z">
        <w:r>
          <w:rPr>
            <w:lang w:eastAsia="zh-CN"/>
          </w:rPr>
          <w:t xml:space="preserve"> </w:t>
        </w:r>
      </w:ins>
      <w:ins w:id="84" w:author="Thomas Stockhammer" w:date="2021-05-21T15:50:00Z">
        <w:r w:rsidR="00005A42">
          <w:rPr>
            <w:lang w:eastAsia="zh-CN"/>
          </w:rPr>
          <w:t xml:space="preserve">similarly </w:t>
        </w:r>
      </w:ins>
      <w:ins w:id="85" w:author="Thomas Stockhammer" w:date="2021-05-11T09:27:00Z">
        <w:r>
          <w:rPr>
            <w:lang w:eastAsia="zh-CN"/>
          </w:rPr>
          <w:t>as documented in clause 5.7.2.3</w:t>
        </w:r>
      </w:ins>
      <w:ins w:id="86" w:author="Thomas Stockhammer" w:date="2021-05-21T15:50:00Z">
        <w:r w:rsidR="00005A42">
          <w:rPr>
            <w:lang w:eastAsia="zh-CN"/>
          </w:rPr>
          <w:t xml:space="preserve"> on the Hybrid 5MBS/5GMS service</w:t>
        </w:r>
      </w:ins>
      <w:ins w:id="87" w:author="Thomas Stockhammer" w:date="2021-05-11T09:27:00Z">
        <w:r>
          <w:rPr>
            <w:lang w:eastAsia="zh-CN"/>
          </w:rPr>
          <w:t>.</w:t>
        </w:r>
      </w:ins>
      <w:commentRangeEnd w:id="79"/>
      <w:r w:rsidR="001D5DF2">
        <w:rPr>
          <w:rStyle w:val="CommentReference"/>
        </w:rPr>
        <w:commentReference w:id="79"/>
      </w:r>
      <w:commentRangeEnd w:id="80"/>
      <w:r w:rsidR="00005A42">
        <w:rPr>
          <w:rStyle w:val="CommentReference"/>
        </w:rPr>
        <w:commentReference w:id="80"/>
      </w:r>
    </w:p>
    <w:p w14:paraId="1E91D20B" w14:textId="0B6EB9FD" w:rsidR="0010523C" w:rsidDel="00EF3492" w:rsidRDefault="0010523C" w:rsidP="0010523C">
      <w:pPr>
        <w:pStyle w:val="Heading3"/>
        <w:rPr>
          <w:ins w:id="88" w:author="Thomas Stockhammer" w:date="2021-05-11T07:02:00Z"/>
          <w:moveFrom w:id="89" w:author="Richard Bradbury (revisions)" w:date="2021-05-13T16:04:00Z"/>
        </w:rPr>
      </w:pPr>
      <w:moveFromRangeStart w:id="90" w:author="Richard Bradbury (revisions)" w:date="2021-05-13T16:04:00Z" w:name="move71814262"/>
      <w:moveFrom w:id="91" w:author="Richard Bradbury (revisions)" w:date="2021-05-13T16:04:00Z">
        <w:ins w:id="92" w:author="Thomas Stockhammer" w:date="2021-05-11T07:02:00Z">
          <w:r w:rsidDel="00EF3492">
            <w:t>5.8.2</w:t>
          </w:r>
          <w:r w:rsidDel="00EF3492">
            <w:tab/>
            <w:t>Identified Issues</w:t>
          </w:r>
        </w:ins>
      </w:moveFrom>
    </w:p>
    <w:moveFromRangeEnd w:id="90"/>
    <w:p w14:paraId="5B33AF76" w14:textId="7C3E7EA2" w:rsidR="0010523C" w:rsidRDefault="0010523C" w:rsidP="0010523C">
      <w:pPr>
        <w:rPr>
          <w:ins w:id="93" w:author="Thomas Stockhammer" w:date="2021-05-11T09:29:00Z"/>
        </w:rPr>
      </w:pPr>
      <w:commentRangeStart w:id="94"/>
      <w:commentRangeStart w:id="95"/>
      <w:ins w:id="96" w:author="Thomas Stockhammer" w:date="2021-05-11T07:02:00Z">
        <w:r>
          <w:t>T</w:t>
        </w:r>
      </w:ins>
      <w:ins w:id="97" w:author="Thomas Stockhammer" w:date="2021-05-11T07:03:00Z">
        <w:r>
          <w:t>h</w:t>
        </w:r>
      </w:ins>
      <w:ins w:id="98" w:author="Richard Bradbury (revisions)" w:date="2021-05-13T16:02:00Z">
        <w:r w:rsidR="00EF3492">
          <w:t>e</w:t>
        </w:r>
      </w:ins>
      <w:ins w:id="99" w:author="Thomas Stockhammer" w:date="2021-05-11T07:03:00Z">
        <w:del w:id="100" w:author="Richard Bradbury (revisions)" w:date="2021-05-13T16:02:00Z">
          <w:r w:rsidDel="00EF3492">
            <w:delText>is</w:delText>
          </w:r>
        </w:del>
        <w:r>
          <w:t xml:space="preserve"> combination of 5GMSd</w:t>
        </w:r>
      </w:ins>
      <w:ins w:id="101" w:author="Richard Bradbury (revisions)" w:date="2021-05-13T16:02:00Z">
        <w:r w:rsidR="00EF3492">
          <w:t>-</w:t>
        </w:r>
      </w:ins>
      <w:ins w:id="102" w:author="Thomas Stockhammer" w:date="2021-05-11T07:03:00Z">
        <w:r>
          <w:t xml:space="preserve">based distribution </w:t>
        </w:r>
        <w:del w:id="103" w:author="Richard Bradbury (revisions)" w:date="2021-05-13T16:02:00Z">
          <w:r w:rsidDel="00EF3492">
            <w:delText>including</w:delText>
          </w:r>
        </w:del>
      </w:ins>
      <w:ins w:id="104" w:author="Richard Bradbury (revisions)" w:date="2021-05-13T16:02:00Z">
        <w:r w:rsidR="00EF3492">
          <w:t>with</w:t>
        </w:r>
      </w:ins>
      <w:ins w:id="105" w:author="Thomas Stockhammer" w:date="2021-05-11T07:03:00Z">
        <w:r>
          <w:t xml:space="preserve"> 5MBS is not considered in this </w:t>
        </w:r>
      </w:ins>
      <w:ins w:id="106" w:author="Richard Bradbury (revisions)" w:date="2021-05-13T16:02:00Z">
        <w:r w:rsidR="00EF3492">
          <w:t xml:space="preserve">key </w:t>
        </w:r>
      </w:ins>
      <w:ins w:id="107" w:author="Thomas Stockhammer" w:date="2021-05-11T07:03:00Z">
        <w:r>
          <w:t>issue</w:t>
        </w:r>
      </w:ins>
      <w:ins w:id="108" w:author="Thomas Stockhammer" w:date="2021-05-11T07:04:00Z">
        <w:r>
          <w:t xml:space="preserve">, </w:t>
        </w:r>
      </w:ins>
      <w:ins w:id="109" w:author="Richard Bradbury (revisions)" w:date="2021-05-13T16:02:00Z">
        <w:r w:rsidR="00EF3492">
          <w:t>because</w:t>
        </w:r>
      </w:ins>
      <w:ins w:id="110" w:author="Thomas Stockhammer" w:date="2021-05-11T07:04:00Z">
        <w:del w:id="111" w:author="Richard Bradbury (revisions)" w:date="2021-05-13T16:02:00Z">
          <w:r w:rsidDel="00EF3492">
            <w:delText>as</w:delText>
          </w:r>
        </w:del>
        <w:r>
          <w:t xml:space="preserve"> it relates to the hybrid service in clause 5.7</w:t>
        </w:r>
      </w:ins>
      <w:commentRangeEnd w:id="94"/>
      <w:r w:rsidR="001D5DF2">
        <w:rPr>
          <w:rStyle w:val="CommentReference"/>
        </w:rPr>
        <w:commentReference w:id="94"/>
      </w:r>
      <w:commentRangeEnd w:id="95"/>
      <w:r w:rsidR="006E2EBB">
        <w:rPr>
          <w:rStyle w:val="CommentReference"/>
        </w:rPr>
        <w:commentReference w:id="95"/>
      </w:r>
      <w:ins w:id="112" w:author="Thomas Stockhammer" w:date="2021-05-11T07:04:00Z">
        <w:r>
          <w:t xml:space="preserve">. The main identified issue is </w:t>
        </w:r>
      </w:ins>
      <w:ins w:id="113" w:author="Thomas Stockhammer" w:date="2021-05-11T07:06:00Z">
        <w:r>
          <w:t>the combination of 5GMSd unicast and</w:t>
        </w:r>
      </w:ins>
      <w:ins w:id="114" w:author="Thomas Stockhammer" w:date="2021-05-21T15:50:00Z">
        <w:r w:rsidR="006E2EBB">
          <w:t xml:space="preserve"> </w:t>
        </w:r>
      </w:ins>
      <w:ins w:id="115" w:author="Thomas Stockhammer" w:date="2021-05-24T10:36:00Z">
        <w:r w:rsidR="00D111E4">
          <w:t>eMBMS</w:t>
        </w:r>
      </w:ins>
      <w:commentRangeStart w:id="116"/>
      <w:commentRangeStart w:id="117"/>
      <w:ins w:id="118" w:author="Thomas Stockhammer" w:date="2021-05-11T07:06:00Z">
        <w:r>
          <w:t>.</w:t>
        </w:r>
      </w:ins>
      <w:commentRangeEnd w:id="116"/>
      <w:r w:rsidR="001D5DF2">
        <w:rPr>
          <w:rStyle w:val="CommentReference"/>
        </w:rPr>
        <w:commentReference w:id="116"/>
      </w:r>
      <w:commentRangeEnd w:id="117"/>
      <w:r w:rsidR="006E2EBB">
        <w:rPr>
          <w:rStyle w:val="CommentReference"/>
        </w:rPr>
        <w:commentReference w:id="117"/>
      </w:r>
    </w:p>
    <w:p w14:paraId="68DF15EF" w14:textId="2ACB374B" w:rsidR="0010523C" w:rsidRDefault="0010523C" w:rsidP="0010523C">
      <w:pPr>
        <w:rPr>
          <w:ins w:id="119" w:author="Thomas Stockhammer" w:date="2021-05-11T09:33:00Z"/>
        </w:rPr>
      </w:pPr>
      <w:ins w:id="120" w:author="Thomas Stockhammer" w:date="2021-05-11T09:29:00Z">
        <w:r>
          <w:t>The core issues under discussion are different architecture options.</w:t>
        </w:r>
      </w:ins>
    </w:p>
    <w:p w14:paraId="40A09E14" w14:textId="650EF40B" w:rsidR="00EF3492" w:rsidRDefault="00EF3492" w:rsidP="00EF3492">
      <w:pPr>
        <w:pStyle w:val="Heading4"/>
        <w:rPr>
          <w:ins w:id="121" w:author="Richard Bradbury (revisions)" w:date="2021-05-13T16:07:00Z"/>
        </w:rPr>
      </w:pPr>
      <w:ins w:id="122" w:author="Richard Bradbury (revisions)" w:date="2021-05-13T16:07:00Z">
        <w:r>
          <w:lastRenderedPageBreak/>
          <w:t>5.8.2.</w:t>
        </w:r>
      </w:ins>
      <w:ins w:id="123" w:author="Richard Bradbury (revisions)" w:date="2021-05-13T16:29:00Z">
        <w:r w:rsidR="00F42BB1">
          <w:t>2</w:t>
        </w:r>
      </w:ins>
      <w:ins w:id="124" w:author="Richard Bradbury (revisions)" w:date="2021-05-13T16:07:00Z">
        <w:r>
          <w:tab/>
          <w:t>Option A</w:t>
        </w:r>
      </w:ins>
      <w:ins w:id="125" w:author="Richard Bradbury (revisions)" w:date="2021-05-13T16:09:00Z">
        <w:r>
          <w:t>: 5GMS uses MBMS User Service</w:t>
        </w:r>
      </w:ins>
    </w:p>
    <w:commentRangeStart w:id="126"/>
    <w:commentRangeStart w:id="127"/>
    <w:p w14:paraId="485ADEC1" w14:textId="490A3F9E" w:rsidR="00842275" w:rsidRDefault="00842275" w:rsidP="00842275">
      <w:pPr>
        <w:keepNext/>
        <w:overflowPunct w:val="0"/>
        <w:autoSpaceDE w:val="0"/>
        <w:autoSpaceDN w:val="0"/>
        <w:adjustRightInd w:val="0"/>
        <w:jc w:val="center"/>
        <w:textAlignment w:val="baseline"/>
        <w:rPr>
          <w:ins w:id="128" w:author="Thomas Stockhammer" w:date="2021-05-11T09:29:00Z"/>
        </w:rPr>
      </w:pPr>
      <w:ins w:id="129" w:author="Thomas Stockhammer" w:date="2021-05-11T09:29:00Z">
        <w:r>
          <w:object w:dxaOrig="16560" w:dyaOrig="9045" w14:anchorId="58D39729">
            <v:shape id="_x0000_i1026" type="#_x0000_t75" style="width:471pt;height:284.25pt" o:ole="">
              <v:imagedata r:id="rId19" o:title="" croptop="1653f" cropbottom="2463f" cropleft="7300f" cropright="3161f"/>
            </v:shape>
            <o:OLEObject Type="Embed" ProgID="Visio.Drawing.15" ShapeID="_x0000_i1026" DrawAspect="Content" ObjectID="_1683351809" r:id="rId20"/>
          </w:object>
        </w:r>
      </w:ins>
      <w:commentRangeEnd w:id="126"/>
      <w:r>
        <w:rPr>
          <w:rStyle w:val="CommentReference"/>
        </w:rPr>
        <w:commentReference w:id="126"/>
      </w:r>
      <w:commentRangeEnd w:id="127"/>
      <w:r>
        <w:rPr>
          <w:rStyle w:val="CommentReference"/>
        </w:rPr>
        <w:commentReference w:id="127"/>
      </w:r>
    </w:p>
    <w:p w14:paraId="61206A4D" w14:textId="337C9559" w:rsidR="00842275" w:rsidRPr="00EA5BC8" w:rsidRDefault="00842275" w:rsidP="00842275">
      <w:pPr>
        <w:pStyle w:val="TF"/>
        <w:rPr>
          <w:ins w:id="130" w:author="Thomas Stockhammer" w:date="2021-05-11T09:29:00Z"/>
          <w:lang w:val="en-US"/>
        </w:rPr>
      </w:pPr>
      <w:ins w:id="131" w:author="Thomas Stockhammer" w:date="2021-05-11T09:29:00Z">
        <w:r w:rsidRPr="00CB7D6A">
          <w:t>Figure 5.8.</w:t>
        </w:r>
        <w:r>
          <w:t>2</w:t>
        </w:r>
        <w:r w:rsidRPr="00CB7D6A">
          <w:t>-</w:t>
        </w:r>
        <w:r>
          <w:t>1</w:t>
        </w:r>
        <w:r w:rsidRPr="00CB7D6A">
          <w:t xml:space="preserve"> </w:t>
        </w:r>
        <w:r>
          <w:t>Hybrid Services</w:t>
        </w:r>
        <w:r w:rsidRPr="00CB7D6A">
          <w:t xml:space="preserve"> of 5GMS with </w:t>
        </w:r>
      </w:ins>
      <w:ins w:id="132" w:author="Thomas Stockhammer" w:date="2021-05-24T10:36:00Z">
        <w:r w:rsidR="00D111E4">
          <w:t>eMBMS</w:t>
        </w:r>
      </w:ins>
      <w:ins w:id="133" w:author="Thomas Stockhammer" w:date="2021-05-11T12:06:00Z">
        <w:r>
          <w:t xml:space="preserve"> User Service</w:t>
        </w:r>
      </w:ins>
      <w:ins w:id="134" w:author="Thomas Stockhammer" w:date="2021-05-11T09:34:00Z">
        <w:r>
          <w:t xml:space="preserve"> (Option A)</w:t>
        </w:r>
      </w:ins>
    </w:p>
    <w:p w14:paraId="51596A62" w14:textId="24CE9197" w:rsidR="0010523C" w:rsidRDefault="00A45A9F" w:rsidP="00EF3492">
      <w:pPr>
        <w:keepNext/>
        <w:rPr>
          <w:ins w:id="135" w:author="Thomas Stockhammer" w:date="2021-05-11T09:39:00Z"/>
        </w:rPr>
      </w:pPr>
      <w:ins w:id="136" w:author="Richard Bradbury (revisions)" w:date="2021-05-13T16:18:00Z">
        <w:r>
          <w:t xml:space="preserve">In </w:t>
        </w:r>
      </w:ins>
      <w:ins w:id="137" w:author="Thomas Stockhammer" w:date="2021-05-11T09:33:00Z">
        <w:r w:rsidR="0010523C">
          <w:t>Option A</w:t>
        </w:r>
      </w:ins>
      <w:ins w:id="138" w:author="Thomas Stockhammer" w:date="2021-05-20T11:23:00Z">
        <w:r w:rsidR="00A32DAB">
          <w:t>,</w:t>
        </w:r>
      </w:ins>
      <w:ins w:id="139" w:author="Richard Bradbury (revisions)" w:date="2021-05-13T16:18:00Z">
        <w:del w:id="140" w:author="Thomas Stockhammer" w:date="2021-05-20T11:23:00Z">
          <w:r w:rsidDel="00A32DAB">
            <w:delText>.</w:delText>
          </w:r>
        </w:del>
      </w:ins>
      <w:ins w:id="141" w:author="Thomas Stockhammer" w:date="2021-05-11T09:33:00Z">
        <w:r w:rsidR="0010523C">
          <w:t xml:space="preserve"> </w:t>
        </w:r>
        <w:del w:id="142" w:author="Richard Bradbury (revisions)" w:date="2021-05-13T16:18:00Z">
          <w:r w:rsidR="0010523C" w:rsidDel="00A45A9F">
            <w:delText>prov</w:delText>
          </w:r>
        </w:del>
      </w:ins>
      <w:ins w:id="143" w:author="Thomas Stockhammer" w:date="2021-05-11T09:34:00Z">
        <w:del w:id="144" w:author="Richard Bradbury (revisions)" w:date="2021-05-13T16:18:00Z">
          <w:r w:rsidR="0010523C" w:rsidDel="00A45A9F">
            <w:delText xml:space="preserve">ides a summary of the case </w:delText>
          </w:r>
        </w:del>
      </w:ins>
      <w:ins w:id="145" w:author="Thomas Stockhammer" w:date="2021-05-11T09:35:00Z">
        <w:del w:id="146" w:author="Richard Bradbury (revisions)" w:date="2021-05-13T16:18:00Z">
          <w:r w:rsidR="0010523C" w:rsidDel="00A45A9F">
            <w:delText xml:space="preserve">for </w:delText>
          </w:r>
        </w:del>
      </w:ins>
      <w:ins w:id="147" w:author="Thomas Stockhammer" w:date="2021-05-11T09:37:00Z">
        <w:del w:id="148" w:author="Richard Bradbury (revisions)" w:date="2021-05-13T16:18:00Z">
          <w:r w:rsidR="0010523C" w:rsidDel="00A45A9F">
            <w:delText xml:space="preserve">which </w:delText>
          </w:r>
        </w:del>
        <w:r w:rsidR="0010523C">
          <w:t xml:space="preserve">the </w:t>
        </w:r>
      </w:ins>
      <w:ins w:id="149" w:author="Thomas Stockhammer" w:date="2021-05-11T09:35:00Z">
        <w:r w:rsidR="0010523C">
          <w:t>5GMSd</w:t>
        </w:r>
      </w:ins>
      <w:ins w:id="150" w:author="Thomas Stockhammer" w:date="2021-05-11T09:37:00Z">
        <w:r w:rsidR="0010523C">
          <w:t xml:space="preserve"> Service provider </w:t>
        </w:r>
      </w:ins>
      <w:ins w:id="151" w:author="Thomas Stockhammer" w:date="2021-05-11T09:38:00Z">
        <w:r w:rsidR="0010523C">
          <w:t>acts as an MBMS Content Provider.</w:t>
        </w:r>
      </w:ins>
      <w:ins w:id="152" w:author="Thomas Stockhammer" w:date="2021-05-11T09:34:00Z">
        <w:r w:rsidR="0010523C">
          <w:t xml:space="preserve"> </w:t>
        </w:r>
      </w:ins>
      <w:ins w:id="153" w:author="Thomas Stockhammer" w:date="2021-05-11T09:29:00Z">
        <w:r w:rsidR="0010523C" w:rsidRPr="00CB7D6A">
          <w:t>Figure 5.8.</w:t>
        </w:r>
        <w:r w:rsidR="0010523C">
          <w:t>2</w:t>
        </w:r>
        <w:r w:rsidR="0010523C" w:rsidRPr="00CB7D6A">
          <w:t>-</w:t>
        </w:r>
        <w:r w:rsidR="0010523C">
          <w:t>1 provides an architecture f</w:t>
        </w:r>
      </w:ins>
      <w:ins w:id="154" w:author="Thomas Stockhammer" w:date="2021-05-11T09:30:00Z">
        <w:r w:rsidR="0010523C">
          <w:t xml:space="preserve">or which a 5GMSd </w:t>
        </w:r>
      </w:ins>
      <w:ins w:id="155" w:author="Thomas Stockhammer" w:date="2021-05-11T09:32:00Z">
        <w:r w:rsidR="0010523C">
          <w:t>Service prov</w:t>
        </w:r>
      </w:ins>
      <w:ins w:id="156" w:author="Thomas Stockhammer" w:date="2021-05-11T09:33:00Z">
        <w:r w:rsidR="0010523C">
          <w:t>ider uses xMB and MBMS user services for the distribution</w:t>
        </w:r>
      </w:ins>
      <w:ins w:id="157" w:author="Thomas Stockhammer" w:date="2021-05-11T09:38:00Z">
        <w:r w:rsidR="0010523C">
          <w:t xml:space="preserve">. Either </w:t>
        </w:r>
      </w:ins>
      <w:ins w:id="158" w:author="Richard Bradbury (revisions)" w:date="2021-05-13T16:19:00Z">
        <w:r>
          <w:t xml:space="preserve">of the following </w:t>
        </w:r>
      </w:ins>
      <w:ins w:id="159" w:author="Thomas Stockhammer" w:date="2021-05-11T09:38:00Z">
        <w:r w:rsidR="0010523C">
          <w:t>case</w:t>
        </w:r>
      </w:ins>
      <w:ins w:id="160" w:author="Richard Bradbury (revisions)" w:date="2021-05-13T16:19:00Z">
        <w:r>
          <w:t>s</w:t>
        </w:r>
      </w:ins>
      <w:ins w:id="161" w:author="Thomas Stockhammer" w:date="2021-05-11T09:38:00Z">
        <w:r w:rsidR="0010523C">
          <w:t xml:space="preserve"> is expected to be of </w:t>
        </w:r>
      </w:ins>
      <w:ins w:id="162" w:author="Thomas Stockhammer" w:date="2021-05-11T09:39:00Z">
        <w:r w:rsidR="0010523C">
          <w:t>interest</w:t>
        </w:r>
      </w:ins>
      <w:ins w:id="163" w:author="Richard Bradbury (revisions)" w:date="2021-05-13T16:18:00Z">
        <w:r>
          <w:t>:</w:t>
        </w:r>
      </w:ins>
    </w:p>
    <w:p w14:paraId="6E531567" w14:textId="4ABB2119" w:rsidR="0010523C" w:rsidRDefault="00EF3492" w:rsidP="00EF3492">
      <w:pPr>
        <w:pStyle w:val="B1"/>
        <w:keepNext/>
        <w:rPr>
          <w:ins w:id="164" w:author="Thomas Stockhammer" w:date="2021-05-11T09:39:00Z"/>
        </w:rPr>
      </w:pPr>
      <w:ins w:id="165" w:author="Richard Bradbury (revisions)" w:date="2021-05-13T16:08:00Z">
        <w:r>
          <w:t>-</w:t>
        </w:r>
        <w:r>
          <w:tab/>
        </w:r>
      </w:ins>
      <w:ins w:id="166" w:author="Thomas Stockhammer" w:date="2021-05-11T09:39:00Z">
        <w:r w:rsidR="0010523C">
          <w:t>The unicast option is unavailable</w:t>
        </w:r>
      </w:ins>
      <w:ins w:id="167" w:author="Richard Bradbury (revisions)" w:date="2021-05-13T16:04:00Z">
        <w:r>
          <w:t>,</w:t>
        </w:r>
      </w:ins>
      <w:ins w:id="168" w:author="Thomas Stockhammer" w:date="2021-05-11T09:39:00Z">
        <w:r w:rsidR="0010523C">
          <w:t xml:space="preserve"> and the content is distributed via MBMS only</w:t>
        </w:r>
      </w:ins>
      <w:ins w:id="169" w:author="Richard Bradbury (revisions)" w:date="2021-05-13T16:16:00Z">
        <w:r w:rsidR="00A45A9F">
          <w:t>.</w:t>
        </w:r>
      </w:ins>
    </w:p>
    <w:p w14:paraId="04690E87" w14:textId="7794D2A1" w:rsidR="0010523C" w:rsidRDefault="00EF3492" w:rsidP="00842275">
      <w:pPr>
        <w:pStyle w:val="B1"/>
        <w:rPr>
          <w:ins w:id="170" w:author="Thomas Stockhammer" w:date="2021-05-11T09:29:00Z"/>
        </w:rPr>
      </w:pPr>
      <w:ins w:id="171" w:author="Richard Bradbury (revisions)" w:date="2021-05-13T16:08:00Z">
        <w:r>
          <w:t>-</w:t>
        </w:r>
        <w:r>
          <w:tab/>
        </w:r>
      </w:ins>
      <w:ins w:id="172" w:author="Thomas Stockhammer" w:date="2021-05-11T09:39:00Z">
        <w:r w:rsidR="0010523C">
          <w:t>The unicast option is available</w:t>
        </w:r>
      </w:ins>
      <w:ins w:id="173" w:author="Richard Bradbury (revisions)" w:date="2021-05-13T16:04:00Z">
        <w:r>
          <w:t>,</w:t>
        </w:r>
      </w:ins>
      <w:ins w:id="174" w:author="Thomas Stockhammer" w:date="2021-05-11T09:39:00Z">
        <w:r w:rsidR="0010523C">
          <w:t xml:space="preserve"> and the hybrid funct</w:t>
        </w:r>
      </w:ins>
      <w:ins w:id="175" w:author="Thomas Stockhammer" w:date="2021-05-11T09:40:00Z">
        <w:r w:rsidR="0010523C">
          <w:t>ionalities as defined in clause 5.7.2 are supported.</w:t>
        </w:r>
      </w:ins>
    </w:p>
    <w:p w14:paraId="57A40B72" w14:textId="6A301BC5" w:rsidR="00EF3492" w:rsidDel="00DB7622" w:rsidRDefault="00EF3492" w:rsidP="00EF3492">
      <w:pPr>
        <w:pStyle w:val="Heading4"/>
        <w:rPr>
          <w:ins w:id="176" w:author="Richard Bradbury (revisions)" w:date="2021-05-13T16:08:00Z"/>
          <w:del w:id="177" w:author="Peng Tan" w:date="2021-05-24T08:56:00Z"/>
        </w:rPr>
      </w:pPr>
      <w:ins w:id="178" w:author="Richard Bradbury (revisions)" w:date="2021-05-13T16:08:00Z">
        <w:del w:id="179" w:author="Peng Tan" w:date="2021-05-24T08:56:00Z">
          <w:r w:rsidDel="00DB7622">
            <w:delText>5.8.2.2</w:delText>
          </w:r>
          <w:r w:rsidDel="00DB7622">
            <w:tab/>
            <w:delText>Option B</w:delText>
          </w:r>
        </w:del>
      </w:ins>
      <w:ins w:id="180" w:author="Richard Bradbury (revisions)" w:date="2021-05-13T16:09:00Z">
        <w:del w:id="181" w:author="Peng Tan" w:date="2021-05-24T08:56:00Z">
          <w:r w:rsidDel="00DB7622">
            <w:delText xml:space="preserve">: </w:delText>
          </w:r>
          <w:commentRangeStart w:id="182"/>
          <w:commentRangeStart w:id="183"/>
          <w:r w:rsidDel="00DB7622">
            <w:delText>5MBS uses</w:delText>
          </w:r>
        </w:del>
      </w:ins>
      <w:commentRangeEnd w:id="182"/>
      <w:del w:id="184" w:author="Peng Tan" w:date="2021-05-24T08:56:00Z">
        <w:r w:rsidR="00010E25" w:rsidDel="00DB7622">
          <w:rPr>
            <w:rStyle w:val="CommentReference"/>
            <w:rFonts w:ascii="Times New Roman" w:hAnsi="Times New Roman"/>
          </w:rPr>
          <w:commentReference w:id="182"/>
        </w:r>
        <w:commentRangeEnd w:id="183"/>
        <w:r w:rsidR="004B0037" w:rsidDel="00DB7622">
          <w:rPr>
            <w:rStyle w:val="CommentReference"/>
            <w:rFonts w:ascii="Times New Roman" w:hAnsi="Times New Roman"/>
          </w:rPr>
          <w:commentReference w:id="183"/>
        </w:r>
      </w:del>
      <w:ins w:id="185" w:author="Richard Bradbury (revisions)" w:date="2021-05-13T16:09:00Z">
        <w:del w:id="186" w:author="Peng Tan" w:date="2021-05-24T08:56:00Z">
          <w:r w:rsidDel="00DB7622">
            <w:delText xml:space="preserve"> MBMS Bearer Service</w:delText>
          </w:r>
        </w:del>
      </w:ins>
    </w:p>
    <w:p w14:paraId="6EE3806B" w14:textId="6567117B" w:rsidR="00842275" w:rsidDel="00DB7622" w:rsidRDefault="00842275" w:rsidP="00842275">
      <w:pPr>
        <w:keepNext/>
        <w:overflowPunct w:val="0"/>
        <w:autoSpaceDE w:val="0"/>
        <w:autoSpaceDN w:val="0"/>
        <w:adjustRightInd w:val="0"/>
        <w:jc w:val="center"/>
        <w:textAlignment w:val="baseline"/>
        <w:rPr>
          <w:ins w:id="187" w:author="Thomas Stockhammer" w:date="2021-05-11T09:41:00Z"/>
          <w:del w:id="188" w:author="Peng Tan" w:date="2021-05-24T08:56:00Z"/>
        </w:rPr>
      </w:pPr>
      <w:ins w:id="189" w:author="Thomas Stockhammer" w:date="2021-05-11T09:41:00Z">
        <w:del w:id="190" w:author="Peng Tan" w:date="2021-05-24T08:56:00Z">
          <w:r w:rsidDel="00DB7622">
            <w:object w:dxaOrig="18630" w:dyaOrig="10665" w14:anchorId="7231785D">
              <v:shape id="_x0000_i1027" type="#_x0000_t75" style="width:474.75pt;height:312.75pt" o:ole="">
                <v:imagedata r:id="rId21" o:title="" croptop="1647f" cropbottom="2384f" cropleft="6262f" cropright="6122f"/>
              </v:shape>
              <o:OLEObject Type="Embed" ProgID="Visio.Drawing.15" ShapeID="_x0000_i1027" DrawAspect="Content" ObjectID="_1683351810" r:id="rId22"/>
            </w:object>
          </w:r>
        </w:del>
      </w:ins>
    </w:p>
    <w:p w14:paraId="28C273CC" w14:textId="614F9131" w:rsidR="00842275" w:rsidRPr="00EA5BC8" w:rsidDel="00DB7622" w:rsidRDefault="00842275" w:rsidP="00842275">
      <w:pPr>
        <w:pStyle w:val="TF"/>
        <w:rPr>
          <w:ins w:id="191" w:author="Thomas Stockhammer" w:date="2021-05-11T09:41:00Z"/>
          <w:del w:id="192" w:author="Peng Tan" w:date="2021-05-24T08:56:00Z"/>
          <w:lang w:val="en-US"/>
        </w:rPr>
      </w:pPr>
      <w:ins w:id="193" w:author="Thomas Stockhammer" w:date="2021-05-11T09:41:00Z">
        <w:del w:id="194" w:author="Peng Tan" w:date="2021-05-24T08:56:00Z">
          <w:r w:rsidRPr="00CB7D6A" w:rsidDel="00DB7622">
            <w:delText>Figure 5.8.</w:delText>
          </w:r>
          <w:r w:rsidDel="00DB7622">
            <w:delText>2</w:delText>
          </w:r>
          <w:r w:rsidRPr="00CB7D6A" w:rsidDel="00DB7622">
            <w:delText>-</w:delText>
          </w:r>
        </w:del>
      </w:ins>
      <w:ins w:id="195" w:author="Thomas Stockhammer" w:date="2021-05-11T12:06:00Z">
        <w:del w:id="196" w:author="Peng Tan" w:date="2021-05-24T08:56:00Z">
          <w:r w:rsidDel="00DB7622">
            <w:delText>2</w:delText>
          </w:r>
        </w:del>
      </w:ins>
      <w:ins w:id="197" w:author="Thomas Stockhammer" w:date="2021-05-11T09:41:00Z">
        <w:del w:id="198" w:author="Peng Tan" w:date="2021-05-24T08:56:00Z">
          <w:r w:rsidRPr="00CB7D6A" w:rsidDel="00DB7622">
            <w:delText xml:space="preserve"> </w:delText>
          </w:r>
          <w:r w:rsidDel="00DB7622">
            <w:delText>Hybrid Services</w:delText>
          </w:r>
          <w:r w:rsidRPr="00CB7D6A" w:rsidDel="00DB7622">
            <w:delText xml:space="preserve"> of 5GMS with </w:delText>
          </w:r>
        </w:del>
      </w:ins>
      <w:ins w:id="199" w:author="Thomas Stockhammer" w:date="2021-05-24T10:36:00Z">
        <w:del w:id="200" w:author="Peng Tan" w:date="2021-05-24T08:56:00Z">
          <w:r w:rsidR="00D111E4" w:rsidDel="00DB7622">
            <w:delText>eMBMS</w:delText>
          </w:r>
        </w:del>
      </w:ins>
      <w:ins w:id="201" w:author="Thomas Stockhammer" w:date="2021-05-11T12:06:00Z">
        <w:del w:id="202" w:author="Peng Tan" w:date="2021-05-24T08:56:00Z">
          <w:r w:rsidDel="00DB7622">
            <w:delText xml:space="preserve"> Bearer Service</w:delText>
          </w:r>
        </w:del>
      </w:ins>
      <w:ins w:id="203" w:author="Thomas Stockhammer" w:date="2021-05-11T09:41:00Z">
        <w:del w:id="204" w:author="Peng Tan" w:date="2021-05-24T08:56:00Z">
          <w:r w:rsidDel="00DB7622">
            <w:delText xml:space="preserve"> (Option </w:delText>
          </w:r>
        </w:del>
      </w:ins>
      <w:ins w:id="205" w:author="Thomas Stockhammer" w:date="2021-05-11T12:06:00Z">
        <w:del w:id="206" w:author="Peng Tan" w:date="2021-05-24T08:56:00Z">
          <w:r w:rsidDel="00DB7622">
            <w:delText>B</w:delText>
          </w:r>
        </w:del>
      </w:ins>
      <w:ins w:id="207" w:author="Thomas Stockhammer" w:date="2021-05-11T09:41:00Z">
        <w:del w:id="208" w:author="Peng Tan" w:date="2021-05-24T08:56:00Z">
          <w:r w:rsidDel="00DB7622">
            <w:delText>)</w:delText>
          </w:r>
        </w:del>
      </w:ins>
    </w:p>
    <w:p w14:paraId="3A316AEB" w14:textId="325F7626" w:rsidR="0010523C" w:rsidDel="00DB7622" w:rsidRDefault="00A45A9F" w:rsidP="00EF3492">
      <w:pPr>
        <w:keepNext/>
        <w:rPr>
          <w:ins w:id="209" w:author="Thomas Stockhammer" w:date="2021-05-11T09:40:00Z"/>
          <w:del w:id="210" w:author="Peng Tan" w:date="2021-05-24T08:56:00Z"/>
        </w:rPr>
      </w:pPr>
      <w:ins w:id="211" w:author="Richard Bradbury (revisions)" w:date="2021-05-13T16:18:00Z">
        <w:del w:id="212" w:author="Peng Tan" w:date="2021-05-24T08:56:00Z">
          <w:r w:rsidDel="00DB7622">
            <w:delText xml:space="preserve">In </w:delText>
          </w:r>
        </w:del>
      </w:ins>
      <w:ins w:id="213" w:author="Thomas Stockhammer" w:date="2021-05-11T09:40:00Z">
        <w:del w:id="214" w:author="Peng Tan" w:date="2021-05-24T08:56:00Z">
          <w:r w:rsidR="0010523C" w:rsidDel="00DB7622">
            <w:delText>Option B</w:delText>
          </w:r>
        </w:del>
      </w:ins>
      <w:ins w:id="215" w:author="Richard Bradbury (revisions)" w:date="2021-05-13T16:18:00Z">
        <w:del w:id="216" w:author="Peng Tan" w:date="2021-05-24T08:56:00Z">
          <w:r w:rsidDel="00DB7622">
            <w:delText>,</w:delText>
          </w:r>
        </w:del>
      </w:ins>
      <w:ins w:id="217" w:author="Thomas Stockhammer" w:date="2021-05-11T09:40:00Z">
        <w:del w:id="218" w:author="Peng Tan" w:date="2021-05-24T08:56:00Z">
          <w:r w:rsidR="0010523C" w:rsidDel="00DB7622">
            <w:delText xml:space="preserve"> provides</w:delText>
          </w:r>
        </w:del>
      </w:ins>
      <w:ins w:id="219" w:author="Thomas Stockhammer" w:date="2021-05-11T09:41:00Z">
        <w:del w:id="220" w:author="Peng Tan" w:date="2021-05-24T08:56:00Z">
          <w:r w:rsidR="0010523C" w:rsidDel="00DB7622">
            <w:delText xml:space="preserve"> </w:delText>
          </w:r>
        </w:del>
      </w:ins>
      <w:ins w:id="221" w:author="Thomas Stockhammer" w:date="2021-05-11T09:40:00Z">
        <w:del w:id="222" w:author="Peng Tan" w:date="2021-05-24T08:56:00Z">
          <w:r w:rsidR="0010523C" w:rsidDel="00DB7622">
            <w:delText xml:space="preserve">the case for which the </w:delText>
          </w:r>
        </w:del>
      </w:ins>
      <w:ins w:id="223" w:author="Thomas Stockhammer" w:date="2021-05-11T12:04:00Z">
        <w:del w:id="224" w:author="Peng Tan" w:date="2021-05-24T08:56:00Z">
          <w:r w:rsidR="0010523C" w:rsidDel="00DB7622">
            <w:delText>5G MBS</w:delText>
          </w:r>
        </w:del>
      </w:ins>
      <w:ins w:id="225" w:author="Thomas Stockhammer" w:date="2021-05-11T09:40:00Z">
        <w:del w:id="226" w:author="Peng Tan" w:date="2021-05-24T08:56:00Z">
          <w:r w:rsidR="0010523C" w:rsidDel="00DB7622">
            <w:delText xml:space="preserve"> Service provider acts as an MBMS </w:delText>
          </w:r>
        </w:del>
      </w:ins>
      <w:ins w:id="227" w:author="Thomas Stockhammer" w:date="2021-05-11T12:04:00Z">
        <w:del w:id="228" w:author="Peng Tan" w:date="2021-05-24T08:56:00Z">
          <w:r w:rsidR="0010523C" w:rsidDel="00DB7622">
            <w:delText>Bearer</w:delText>
          </w:r>
        </w:del>
      </w:ins>
      <w:ins w:id="229" w:author="Thomas Stockhammer" w:date="2021-05-11T09:40:00Z">
        <w:del w:id="230" w:author="Peng Tan" w:date="2021-05-24T08:56:00Z">
          <w:r w:rsidR="0010523C" w:rsidDel="00DB7622">
            <w:delText xml:space="preserve"> Provider. </w:delText>
          </w:r>
          <w:r w:rsidR="0010523C" w:rsidRPr="00CB7D6A" w:rsidDel="00DB7622">
            <w:delText>Figure 5.8.</w:delText>
          </w:r>
          <w:r w:rsidR="0010523C" w:rsidDel="00DB7622">
            <w:delText>2</w:delText>
          </w:r>
          <w:r w:rsidR="0010523C" w:rsidRPr="00CB7D6A" w:rsidDel="00DB7622">
            <w:delText>-</w:delText>
          </w:r>
        </w:del>
      </w:ins>
      <w:ins w:id="231" w:author="Thomas Stockhammer" w:date="2021-05-11T12:04:00Z">
        <w:del w:id="232" w:author="Peng Tan" w:date="2021-05-24T08:56:00Z">
          <w:r w:rsidR="0010523C" w:rsidDel="00DB7622">
            <w:delText>2</w:delText>
          </w:r>
        </w:del>
      </w:ins>
      <w:ins w:id="233" w:author="Thomas Stockhammer" w:date="2021-05-11T09:40:00Z">
        <w:del w:id="234" w:author="Peng Tan" w:date="2021-05-24T08:56:00Z">
          <w:r w:rsidR="0010523C" w:rsidDel="00DB7622">
            <w:delText xml:space="preserve"> provides an architecture for which a </w:delText>
          </w:r>
        </w:del>
      </w:ins>
      <w:ins w:id="235" w:author="Thomas Stockhammer" w:date="2021-05-11T12:04:00Z">
        <w:del w:id="236" w:author="Peng Tan" w:date="2021-05-24T08:56:00Z">
          <w:r w:rsidR="0010523C" w:rsidDel="00DB7622">
            <w:delText>5G MBS Service provider includes the relevant BM</w:delText>
          </w:r>
        </w:del>
      </w:ins>
      <w:ins w:id="237" w:author="Richard Bradbury (revisions)" w:date="2021-05-13T16:18:00Z">
        <w:del w:id="238" w:author="Peng Tan" w:date="2021-05-24T08:56:00Z">
          <w:r w:rsidDel="00DB7622">
            <w:noBreakHyphen/>
          </w:r>
        </w:del>
      </w:ins>
      <w:ins w:id="239" w:author="Thomas Stockhammer" w:date="2021-05-11T12:04:00Z">
        <w:del w:id="240" w:author="Peng Tan" w:date="2021-05-24T08:56:00Z">
          <w:r w:rsidR="0010523C" w:rsidDel="00DB7622">
            <w:delText xml:space="preserve">SC functionalities into MBSTF and </w:delText>
          </w:r>
        </w:del>
      </w:ins>
      <w:ins w:id="241" w:author="Thomas Stockhammer" w:date="2021-05-11T12:05:00Z">
        <w:del w:id="242" w:author="Peng Tan" w:date="2021-05-24T08:56:00Z">
          <w:r w:rsidR="0010523C" w:rsidDel="00DB7622">
            <w:delText xml:space="preserve">MBSF for the </w:delText>
          </w:r>
        </w:del>
      </w:ins>
      <w:ins w:id="243" w:author="Thomas Stockhammer" w:date="2021-05-11T09:40:00Z">
        <w:del w:id="244" w:author="Peng Tan" w:date="2021-05-24T08:56:00Z">
          <w:r w:rsidR="0010523C" w:rsidDel="00DB7622">
            <w:delText>the</w:delText>
          </w:r>
        </w:del>
      </w:ins>
      <w:ins w:id="245" w:author="Richard Bradbury (revisions)" w:date="2021-05-13T16:18:00Z">
        <w:del w:id="246" w:author="Peng Tan" w:date="2021-05-24T08:56:00Z">
          <w:r w:rsidDel="00DB7622">
            <w:delText>MBMS</w:delText>
          </w:r>
        </w:del>
      </w:ins>
      <w:ins w:id="247" w:author="Thomas Stockhammer" w:date="2021-05-11T09:40:00Z">
        <w:del w:id="248" w:author="Peng Tan" w:date="2021-05-24T08:56:00Z">
          <w:r w:rsidR="0010523C" w:rsidDel="00DB7622">
            <w:delText xml:space="preserve"> distribution. </w:delText>
          </w:r>
        </w:del>
      </w:ins>
      <w:ins w:id="249" w:author="Thomas Stockhammer" w:date="2021-05-11T12:05:00Z">
        <w:del w:id="250" w:author="Peng Tan" w:date="2021-05-24T08:56:00Z">
          <w:r w:rsidR="0010523C" w:rsidDel="00DB7622">
            <w:delText>Again, both use cases are of interest</w:delText>
          </w:r>
        </w:del>
      </w:ins>
      <w:commentRangeStart w:id="251"/>
      <w:commentRangeStart w:id="252"/>
      <w:ins w:id="253" w:author="Richard Bradbury (revisions)" w:date="2021-05-13T16:18:00Z">
        <w:del w:id="254" w:author="Peng Tan" w:date="2021-05-24T08:56:00Z">
          <w:r w:rsidDel="00DB7622">
            <w:delText>:</w:delText>
          </w:r>
        </w:del>
      </w:ins>
      <w:commentRangeEnd w:id="251"/>
      <w:del w:id="255" w:author="Peng Tan" w:date="2021-05-24T08:56:00Z">
        <w:r w:rsidR="00833B61" w:rsidDel="00DB7622">
          <w:rPr>
            <w:rStyle w:val="CommentReference"/>
          </w:rPr>
          <w:commentReference w:id="251"/>
        </w:r>
        <w:commentRangeEnd w:id="252"/>
        <w:r w:rsidR="004A2B85" w:rsidDel="00DB7622">
          <w:rPr>
            <w:rStyle w:val="CommentReference"/>
          </w:rPr>
          <w:commentReference w:id="252"/>
        </w:r>
      </w:del>
    </w:p>
    <w:p w14:paraId="14DF9B61" w14:textId="52FB758B" w:rsidR="0010523C" w:rsidDel="00DB7622" w:rsidRDefault="00EF3492" w:rsidP="00EF3492">
      <w:pPr>
        <w:pStyle w:val="B1"/>
        <w:keepNext/>
        <w:rPr>
          <w:ins w:id="256" w:author="Thomas Stockhammer" w:date="2021-05-11T09:40:00Z"/>
          <w:del w:id="257" w:author="Peng Tan" w:date="2021-05-24T08:56:00Z"/>
        </w:rPr>
      </w:pPr>
      <w:ins w:id="258" w:author="Richard Bradbury (revisions)" w:date="2021-05-13T16:09:00Z">
        <w:del w:id="259" w:author="Peng Tan" w:date="2021-05-24T08:56:00Z">
          <w:r w:rsidDel="00DB7622">
            <w:delText>-</w:delText>
          </w:r>
          <w:r w:rsidDel="00DB7622">
            <w:tab/>
          </w:r>
        </w:del>
      </w:ins>
      <w:ins w:id="260" w:author="Thomas Stockhammer" w:date="2021-05-11T09:40:00Z">
        <w:del w:id="261" w:author="Peng Tan" w:date="2021-05-24T08:56:00Z">
          <w:r w:rsidR="0010523C" w:rsidDel="00DB7622">
            <w:delText>The unicast option is unavailable</w:delText>
          </w:r>
        </w:del>
      </w:ins>
      <w:ins w:id="262" w:author="Richard Bradbury (revisions)" w:date="2021-05-13T16:08:00Z">
        <w:del w:id="263" w:author="Peng Tan" w:date="2021-05-24T08:56:00Z">
          <w:r w:rsidDel="00DB7622">
            <w:delText>,</w:delText>
          </w:r>
        </w:del>
      </w:ins>
      <w:ins w:id="264" w:author="Thomas Stockhammer" w:date="2021-05-11T09:40:00Z">
        <w:del w:id="265" w:author="Peng Tan" w:date="2021-05-24T08:56:00Z">
          <w:r w:rsidR="0010523C" w:rsidDel="00DB7622">
            <w:delText xml:space="preserve"> and the content is distributed via MBMS </w:delText>
          </w:r>
        </w:del>
      </w:ins>
      <w:ins w:id="266" w:author="Thomas Stockhammer" w:date="2021-05-11T12:05:00Z">
        <w:del w:id="267" w:author="Peng Tan" w:date="2021-05-24T08:56:00Z">
          <w:r w:rsidR="0010523C" w:rsidDel="00DB7622">
            <w:delText xml:space="preserve">Bearer </w:delText>
          </w:r>
        </w:del>
      </w:ins>
      <w:ins w:id="268" w:author="Thomas Stockhammer" w:date="2021-05-11T09:40:00Z">
        <w:del w:id="269" w:author="Peng Tan" w:date="2021-05-24T08:56:00Z">
          <w:r w:rsidR="0010523C" w:rsidDel="00DB7622">
            <w:delText>only</w:delText>
          </w:r>
        </w:del>
      </w:ins>
      <w:ins w:id="270" w:author="Richard Bradbury (revisions)" w:date="2021-05-13T16:17:00Z">
        <w:del w:id="271" w:author="Peng Tan" w:date="2021-05-24T08:56:00Z">
          <w:r w:rsidR="00A45A9F" w:rsidDel="00DB7622">
            <w:delText>.</w:delText>
          </w:r>
        </w:del>
      </w:ins>
    </w:p>
    <w:p w14:paraId="6158A231" w14:textId="64AF9DDD" w:rsidR="0010523C" w:rsidDel="00DB7622" w:rsidRDefault="00EF3492" w:rsidP="00EF3492">
      <w:pPr>
        <w:pStyle w:val="B1"/>
        <w:keepNext/>
        <w:rPr>
          <w:ins w:id="272" w:author="Thomas Stockhammer" w:date="2021-05-21T15:55:00Z"/>
          <w:del w:id="273" w:author="Peng Tan" w:date="2021-05-24T08:56:00Z"/>
        </w:rPr>
      </w:pPr>
      <w:ins w:id="274" w:author="Richard Bradbury (revisions)" w:date="2021-05-13T16:09:00Z">
        <w:del w:id="275" w:author="Peng Tan" w:date="2021-05-24T08:56:00Z">
          <w:r w:rsidDel="00DB7622">
            <w:delText>-</w:delText>
          </w:r>
          <w:r w:rsidDel="00DB7622">
            <w:tab/>
          </w:r>
        </w:del>
      </w:ins>
      <w:ins w:id="276" w:author="Thomas Stockhammer" w:date="2021-05-11T09:40:00Z">
        <w:del w:id="277" w:author="Peng Tan" w:date="2021-05-24T08:56:00Z">
          <w:r w:rsidR="0010523C" w:rsidDel="00DB7622">
            <w:delText>The unicast option is available</w:delText>
          </w:r>
        </w:del>
      </w:ins>
      <w:ins w:id="278" w:author="Richard Bradbury (revisions)" w:date="2021-05-13T16:08:00Z">
        <w:del w:id="279" w:author="Peng Tan" w:date="2021-05-24T08:56:00Z">
          <w:r w:rsidDel="00DB7622">
            <w:delText>,</w:delText>
          </w:r>
        </w:del>
      </w:ins>
      <w:ins w:id="280" w:author="Thomas Stockhammer" w:date="2021-05-11T09:40:00Z">
        <w:del w:id="281" w:author="Peng Tan" w:date="2021-05-24T08:56:00Z">
          <w:r w:rsidR="0010523C" w:rsidDel="00DB7622">
            <w:delText xml:space="preserve"> and the hybrid functionalities as defined in clause 5.7.2 are supported.</w:delText>
          </w:r>
        </w:del>
      </w:ins>
    </w:p>
    <w:p w14:paraId="4CA41824" w14:textId="25FAAC25" w:rsidR="00E874AA" w:rsidRPr="00842275" w:rsidDel="00DB7622" w:rsidRDefault="00E874AA" w:rsidP="00842275">
      <w:pPr>
        <w:pStyle w:val="NO"/>
        <w:rPr>
          <w:ins w:id="282" w:author="Thomas Stockhammer" w:date="2021-05-11T09:41:00Z"/>
          <w:del w:id="283" w:author="Peng Tan" w:date="2021-05-24T08:56:00Z"/>
        </w:rPr>
      </w:pPr>
      <w:ins w:id="284" w:author="Thomas Stockhammer" w:date="2021-05-21T15:55:00Z">
        <w:del w:id="285" w:author="Peng Tan" w:date="2021-05-24T08:56:00Z">
          <w:r w:rsidDel="00DB7622">
            <w:delText>N</w:delText>
          </w:r>
        </w:del>
      </w:ins>
      <w:ins w:id="286" w:author="Richard Bradbury (further revisions)" w:date="2021-05-21T17:57:00Z">
        <w:del w:id="287" w:author="Peng Tan" w:date="2021-05-24T08:56:00Z">
          <w:r w:rsidR="00842275" w:rsidDel="00DB7622">
            <w:delText>OTE:</w:delText>
          </w:r>
          <w:r w:rsidR="00842275" w:rsidDel="00DB7622">
            <w:tab/>
            <w:delText>W</w:delText>
          </w:r>
        </w:del>
      </w:ins>
      <w:ins w:id="288" w:author="Thomas Stockhammer" w:date="2021-05-21T15:55:00Z">
        <w:del w:id="289" w:author="Peng Tan" w:date="2021-05-24T08:56:00Z">
          <w:r w:rsidDel="00DB7622">
            <w:delText>hen there are eMBMS-only client</w:delText>
          </w:r>
        </w:del>
      </w:ins>
      <w:ins w:id="290" w:author="Thomas Stockhammer" w:date="2021-05-21T15:58:00Z">
        <w:del w:id="291" w:author="Peng Tan" w:date="2021-05-24T08:56:00Z">
          <w:r w:rsidR="00232B13" w:rsidDel="00DB7622">
            <w:delText>s</w:delText>
          </w:r>
        </w:del>
      </w:ins>
      <w:ins w:id="292" w:author="Thomas Stockhammer" w:date="2021-05-21T15:55:00Z">
        <w:del w:id="293" w:author="Peng Tan" w:date="2021-05-24T08:56:00Z">
          <w:r w:rsidDel="00DB7622">
            <w:delText xml:space="preserve"> in the deployment, </w:delText>
          </w:r>
        </w:del>
      </w:ins>
      <w:ins w:id="294" w:author="Thomas Stockhammer" w:date="2021-05-21T15:56:00Z">
        <w:del w:id="295" w:author="Peng Tan" w:date="2021-05-24T08:56:00Z">
          <w:r w:rsidDel="00DB7622">
            <w:delText xml:space="preserve">it may be needed that </w:delText>
          </w:r>
          <w:r w:rsidR="004A2B85" w:rsidDel="00DB7622">
            <w:delText xml:space="preserve">the </w:delText>
          </w:r>
        </w:del>
      </w:ins>
      <w:ins w:id="296" w:author="Richard Bradbury (further revisions)" w:date="2021-05-21T17:58:00Z">
        <w:del w:id="297" w:author="Peng Tan" w:date="2021-05-24T08:56:00Z">
          <w:r w:rsidR="00842275" w:rsidDel="00DB7622">
            <w:delText xml:space="preserve">same </w:delText>
          </w:r>
        </w:del>
      </w:ins>
      <w:ins w:id="298" w:author="Thomas Stockhammer" w:date="2021-05-21T15:56:00Z">
        <w:del w:id="299" w:author="Peng Tan" w:date="2021-05-24T08:56:00Z">
          <w:r w:rsidR="004A2B85" w:rsidDel="00DB7622">
            <w:delText xml:space="preserve">content </w:delText>
          </w:r>
        </w:del>
      </w:ins>
      <w:ins w:id="300" w:author="Richard Bradbury (further revisions)" w:date="2021-05-21T17:58:00Z">
        <w:del w:id="301" w:author="Peng Tan" w:date="2021-05-24T08:56:00Z">
          <w:r w:rsidR="00842275" w:rsidDel="00DB7622">
            <w:delText>may need to be</w:delText>
          </w:r>
        </w:del>
      </w:ins>
      <w:ins w:id="302" w:author="Thomas Stockhammer" w:date="2021-05-21T15:56:00Z">
        <w:del w:id="303" w:author="Peng Tan" w:date="2021-05-24T08:56:00Z">
          <w:r w:rsidR="004A2B85" w:rsidDel="00DB7622">
            <w:delText>is delivered twice, or</w:delText>
          </w:r>
        </w:del>
      </w:ins>
      <w:ins w:id="304" w:author="Richard Bradbury (further revisions)" w:date="2021-05-21T17:58:00Z">
        <w:del w:id="305" w:author="Peng Tan" w:date="2021-05-24T08:56:00Z">
          <w:r w:rsidR="00842275" w:rsidDel="00DB7622">
            <w:delText>unless</w:delText>
          </w:r>
        </w:del>
      </w:ins>
      <w:ins w:id="306" w:author="Thomas Stockhammer" w:date="2021-05-21T15:56:00Z">
        <w:del w:id="307" w:author="Peng Tan" w:date="2021-05-24T08:56:00Z">
          <w:r w:rsidR="004A2B85" w:rsidDel="00DB7622">
            <w:delText xml:space="preserve"> the MBSTF prov</w:delText>
          </w:r>
        </w:del>
      </w:ins>
      <w:ins w:id="308" w:author="Thomas Stockhammer" w:date="2021-05-21T15:57:00Z">
        <w:del w:id="309" w:author="Peng Tan" w:date="2021-05-24T08:56:00Z">
          <w:r w:rsidR="004A2B85" w:rsidDel="00DB7622">
            <w:delText>ides a backward</w:delText>
          </w:r>
        </w:del>
      </w:ins>
      <w:ins w:id="310" w:author="Richard Bradbury (further revisions)" w:date="2021-05-21T17:58:00Z">
        <w:del w:id="311" w:author="Peng Tan" w:date="2021-05-24T08:56:00Z">
          <w:r w:rsidR="00842275" w:rsidDel="00DB7622">
            <w:delText>s-</w:delText>
          </w:r>
        </w:del>
      </w:ins>
      <w:ins w:id="312" w:author="Thomas Stockhammer" w:date="2021-05-21T15:57:00Z">
        <w:del w:id="313" w:author="Peng Tan" w:date="2021-05-24T08:56:00Z">
          <w:r w:rsidR="004A2B85" w:rsidDel="00DB7622">
            <w:delText>compatible delivery method</w:delText>
          </w:r>
        </w:del>
      </w:ins>
      <w:ins w:id="314" w:author="Thomas Stockhammer" w:date="2021-05-21T15:55:00Z">
        <w:del w:id="315" w:author="Peng Tan" w:date="2021-05-24T08:56:00Z">
          <w:r w:rsidDel="00DB7622">
            <w:delText>.</w:delText>
          </w:r>
        </w:del>
      </w:ins>
    </w:p>
    <w:p w14:paraId="6E95DD22" w14:textId="16CE921A" w:rsidR="00EF3492" w:rsidRPr="00A45A9F" w:rsidRDefault="00EF3492" w:rsidP="00A45A9F">
      <w:pPr>
        <w:pStyle w:val="Heading4"/>
        <w:rPr>
          <w:ins w:id="316" w:author="Richard Bradbury (revisions)" w:date="2021-05-13T16:09:00Z"/>
        </w:rPr>
      </w:pPr>
      <w:ins w:id="317" w:author="Richard Bradbury (revisions)" w:date="2021-05-13T16:10:00Z">
        <w:r>
          <w:t>5.8.2.3</w:t>
        </w:r>
        <w:r>
          <w:tab/>
          <w:t xml:space="preserve">Option C: </w:t>
        </w:r>
        <w:del w:id="318" w:author="Thomas Stockhammer" w:date="2021-05-20T01:17:00Z">
          <w:r w:rsidDel="00CC3111">
            <w:delText>5MBS uses MBMS Bearer Service</w:delText>
          </w:r>
        </w:del>
      </w:ins>
      <w:ins w:id="319" w:author="Thomas Stockhammer" w:date="2021-05-20T01:18:00Z">
        <w:r w:rsidR="00CC3111">
          <w:t>5GC</w:t>
        </w:r>
      </w:ins>
      <w:ins w:id="320" w:author="Thomas Stockhammer" w:date="2021-05-20T01:17:00Z">
        <w:r w:rsidR="00CC3111">
          <w:t xml:space="preserve"> integration of MBMS</w:t>
        </w:r>
      </w:ins>
    </w:p>
    <w:p w14:paraId="0351EB02" w14:textId="0FB67AA3" w:rsidR="0010523C" w:rsidRDefault="0010523C" w:rsidP="0010523C">
      <w:pPr>
        <w:rPr>
          <w:ins w:id="321" w:author="Thomas Stockhammer" w:date="2021-05-11T12:10:00Z"/>
          <w:lang w:val="en-US"/>
        </w:rPr>
      </w:pPr>
      <w:ins w:id="322" w:author="Thomas Stockhammer" w:date="2021-05-11T12:07:00Z">
        <w:r>
          <w:rPr>
            <w:lang w:val="en-US"/>
          </w:rPr>
          <w:t>In a third op</w:t>
        </w:r>
      </w:ins>
      <w:ins w:id="323" w:author="Thomas Stockhammer" w:date="2021-05-11T12:08:00Z">
        <w:r>
          <w:rPr>
            <w:lang w:val="en-US"/>
          </w:rPr>
          <w:t>tion (Option C),</w:t>
        </w:r>
      </w:ins>
      <w:ins w:id="324" w:author="Thomas Stockhammer" w:date="2021-05-20T01:17:00Z">
        <w:r w:rsidR="00CC3111">
          <w:rPr>
            <w:lang w:val="en-US"/>
          </w:rPr>
          <w:t xml:space="preserve"> support of ph</w:t>
        </w:r>
      </w:ins>
      <w:ins w:id="325" w:author="Thomas Stockhammer" w:date="2021-05-20T01:18:00Z">
        <w:r w:rsidR="00CC3111">
          <w:rPr>
            <w:lang w:val="en-US"/>
          </w:rPr>
          <w:t>ysical layer distribution over enTV is supported in 5GC</w:t>
        </w:r>
      </w:ins>
      <w:ins w:id="326" w:author="Thomas Stockhammer" w:date="2021-05-11T12:09:00Z">
        <w:r>
          <w:rPr>
            <w:lang w:val="en-US"/>
          </w:rPr>
          <w:t>.</w:t>
        </w:r>
      </w:ins>
      <w:ins w:id="327" w:author="Thomas Stockhammer" w:date="2021-05-20T01:18:00Z">
        <w:r w:rsidR="00CC3111">
          <w:rPr>
            <w:lang w:val="en-US"/>
          </w:rPr>
          <w:t xml:space="preserve"> This option is not considered as it would have impacts on </w:t>
        </w:r>
      </w:ins>
      <w:ins w:id="328" w:author="Thomas Stockhammer" w:date="2021-05-20T01:19:00Z">
        <w:r w:rsidR="00CC3111">
          <w:rPr>
            <w:lang w:val="en-US"/>
          </w:rPr>
          <w:t>5GC outside of the control of SA4.</w:t>
        </w:r>
      </w:ins>
    </w:p>
    <w:p w14:paraId="68CB4F2D" w14:textId="44E07A54" w:rsidR="00A45A9F" w:rsidRDefault="00A45A9F" w:rsidP="00A45A9F">
      <w:pPr>
        <w:pStyle w:val="Heading4"/>
        <w:rPr>
          <w:ins w:id="329" w:author="Richard Bradbury (revisions)" w:date="2021-05-13T16:10:00Z"/>
          <w:lang w:val="en-US"/>
        </w:rPr>
      </w:pPr>
      <w:ins w:id="330"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331" w:author="Thomas Stockhammer" w:date="2021-05-11T12:10:00Z"/>
          <w:lang w:val="en-US"/>
        </w:rPr>
      </w:pPr>
      <w:ins w:id="332" w:author="Thomas Stockhammer" w:date="2021-05-11T12:10:00Z">
        <w:r w:rsidRPr="00EA5BC8">
          <w:rPr>
            <w:lang w:val="en-US"/>
          </w:rPr>
          <w:t xml:space="preserve">Table </w:t>
        </w:r>
      </w:ins>
      <w:ins w:id="333" w:author="Thomas Stockhammer" w:date="2021-05-11T12:14:00Z">
        <w:r>
          <w:rPr>
            <w:lang w:val="en-US"/>
          </w:rPr>
          <w:t>5</w:t>
        </w:r>
      </w:ins>
      <w:ins w:id="334" w:author="Thomas Stockhammer" w:date="2021-05-11T12:10:00Z">
        <w:r w:rsidRPr="00EA5BC8">
          <w:rPr>
            <w:lang w:val="en-US"/>
          </w:rPr>
          <w:t>.</w:t>
        </w:r>
      </w:ins>
      <w:ins w:id="335" w:author="Thomas Stockhammer" w:date="2021-05-11T12:14:00Z">
        <w:r>
          <w:rPr>
            <w:lang w:val="en-US"/>
          </w:rPr>
          <w:t>8</w:t>
        </w:r>
      </w:ins>
      <w:ins w:id="336" w:author="Thomas Stockhammer" w:date="2021-05-11T12:10:00Z">
        <w:r w:rsidRPr="00EA5BC8">
          <w:rPr>
            <w:lang w:val="en-US"/>
          </w:rPr>
          <w:t>.2-1</w:t>
        </w:r>
        <w:r>
          <w:rPr>
            <w:lang w:val="en-US"/>
          </w:rPr>
          <w:t xml:space="preserve"> provides </w:t>
        </w:r>
      </w:ins>
      <w:ins w:id="337" w:author="Thomas Stockhammer" w:date="2021-05-11T12:14:00Z">
        <w:r>
          <w:rPr>
            <w:lang w:val="en-US"/>
          </w:rPr>
          <w:t>an overview of benefits and drawbacks</w:t>
        </w:r>
      </w:ins>
      <w:ins w:id="338" w:author="Thomas Stockhammer" w:date="2021-05-11T12:10:00Z">
        <w:r>
          <w:rPr>
            <w:lang w:val="en-US"/>
          </w:rPr>
          <w:t>.</w:t>
        </w:r>
      </w:ins>
    </w:p>
    <w:p w14:paraId="4828195B" w14:textId="77777777" w:rsidR="0010523C" w:rsidRPr="00CB3DD1" w:rsidRDefault="0010523C" w:rsidP="0010523C">
      <w:pPr>
        <w:pStyle w:val="TH"/>
        <w:rPr>
          <w:ins w:id="339" w:author="Thomas Stockhammer" w:date="2021-05-11T12:10:00Z"/>
          <w:rFonts w:ascii="Times New Roman" w:hAnsi="Times New Roman"/>
        </w:rPr>
      </w:pPr>
      <w:ins w:id="340"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341" w:author="Thomas Stockhammer" w:date="2021-05-11T12:10:00Z"/>
        </w:trPr>
        <w:tc>
          <w:tcPr>
            <w:tcW w:w="1838" w:type="dxa"/>
            <w:shd w:val="clear" w:color="auto" w:fill="D9D9D9"/>
          </w:tcPr>
          <w:p w14:paraId="4561A288" w14:textId="77777777" w:rsidR="0010523C" w:rsidRPr="00BB5B47" w:rsidRDefault="0010523C" w:rsidP="00EA5BC8">
            <w:pPr>
              <w:pStyle w:val="TAH"/>
              <w:rPr>
                <w:ins w:id="342" w:author="Thomas Stockhammer" w:date="2021-05-11T12:10:00Z"/>
                <w:rFonts w:cs="Arial"/>
                <w:szCs w:val="18"/>
              </w:rPr>
            </w:pPr>
            <w:ins w:id="343" w:author="Thomas Stockhammer" w:date="2021-05-11T12:10:00Z">
              <w:r>
                <w:t>Options</w:t>
              </w:r>
            </w:ins>
          </w:p>
        </w:tc>
        <w:tc>
          <w:tcPr>
            <w:tcW w:w="4820" w:type="dxa"/>
            <w:shd w:val="clear" w:color="auto" w:fill="D9D9D9"/>
          </w:tcPr>
          <w:p w14:paraId="4DA51984" w14:textId="77777777" w:rsidR="0010523C" w:rsidRDefault="0010523C" w:rsidP="00EA5BC8">
            <w:pPr>
              <w:pStyle w:val="TAH"/>
              <w:rPr>
                <w:ins w:id="344" w:author="Thomas Stockhammer" w:date="2021-05-11T12:10:00Z"/>
              </w:rPr>
            </w:pPr>
            <w:ins w:id="345"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346" w:author="Thomas Stockhammer" w:date="2021-05-11T12:10:00Z"/>
              </w:rPr>
            </w:pPr>
            <w:ins w:id="347" w:author="Thomas Stockhammer" w:date="2021-05-11T12:12:00Z">
              <w:r>
                <w:t>Drawbacks</w:t>
              </w:r>
            </w:ins>
          </w:p>
        </w:tc>
      </w:tr>
      <w:tr w:rsidR="0010523C" w14:paraId="078F1435" w14:textId="77777777" w:rsidTr="00A45A9F">
        <w:trPr>
          <w:ins w:id="348" w:author="Thomas Stockhammer" w:date="2021-05-11T12:10:00Z"/>
        </w:trPr>
        <w:tc>
          <w:tcPr>
            <w:tcW w:w="1838" w:type="dxa"/>
            <w:shd w:val="clear" w:color="auto" w:fill="auto"/>
          </w:tcPr>
          <w:p w14:paraId="05EAB964" w14:textId="15F753A4" w:rsidR="0010523C" w:rsidRDefault="00A45A9F" w:rsidP="00EA5BC8">
            <w:pPr>
              <w:pStyle w:val="TAL"/>
              <w:rPr>
                <w:ins w:id="349" w:author="Thomas Stockhammer" w:date="2021-05-11T12:10:00Z"/>
              </w:rPr>
            </w:pPr>
            <w:ins w:id="350" w:author="Richard Bradbury (revisions)" w:date="2021-05-13T16:14:00Z">
              <w:r>
                <w:t>Option A:</w:t>
              </w:r>
              <w:r>
                <w:br/>
              </w:r>
            </w:ins>
            <w:ins w:id="351" w:author="Thomas Stockhammer" w:date="2021-05-11T12:11:00Z">
              <w:r w:rsidR="0010523C">
                <w:t>5GMS uses MBMS User Service</w:t>
              </w:r>
              <w:del w:id="352" w:author="Richard Bradbury (revisions)" w:date="2021-05-13T16:14:00Z">
                <w:r w:rsidR="0010523C" w:rsidDel="00A45A9F">
                  <w:delText xml:space="preserve"> (Option A)</w:delText>
                </w:r>
              </w:del>
            </w:ins>
          </w:p>
        </w:tc>
        <w:tc>
          <w:tcPr>
            <w:tcW w:w="4820" w:type="dxa"/>
            <w:shd w:val="clear" w:color="auto" w:fill="auto"/>
          </w:tcPr>
          <w:p w14:paraId="2FA92D6D" w14:textId="77777777" w:rsidR="0010523C" w:rsidRDefault="0010523C" w:rsidP="00EA5BC8">
            <w:pPr>
              <w:pStyle w:val="TAL"/>
              <w:rPr>
                <w:ins w:id="353" w:author="Thomas Stockhammer" w:date="2021-05-21T15:57:00Z"/>
              </w:rPr>
            </w:pPr>
            <w:ins w:id="354" w:author="Thomas Stockhammer" w:date="2021-05-11T12:19:00Z">
              <w:r>
                <w:t xml:space="preserve">This has </w:t>
              </w:r>
              <w:del w:id="355" w:author="Richard Bradbury (revisions)" w:date="2021-05-13T16:22:00Z">
                <w:r w:rsidDel="00F42BB1">
                  <w:delText>minimal impact on the MBSF and MBSTF</w:delText>
                </w:r>
              </w:del>
            </w:ins>
            <w:ins w:id="356" w:author="Richard Bradbury (revisions)" w:date="2021-05-13T16:22:00Z">
              <w:r w:rsidR="00F42BB1">
                <w:t>no impact on the 5MBS System;</w:t>
              </w:r>
            </w:ins>
            <w:ins w:id="357" w:author="Thomas Stockhammer" w:date="2021-05-11T12:19:00Z">
              <w:r>
                <w:t xml:space="preserve"> </w:t>
              </w:r>
              <w:del w:id="358" w:author="Richard Bradbury (revisions)" w:date="2021-05-13T16:22:00Z">
                <w:r w:rsidDel="00F42BB1">
                  <w:delText xml:space="preserve">and </w:delText>
                </w:r>
              </w:del>
              <w:r>
                <w:t>only 5GMS needs to be updated to locate the bearer</w:t>
              </w:r>
              <w:commentRangeStart w:id="359"/>
              <w:r>
                <w:t>.</w:t>
              </w:r>
            </w:ins>
            <w:commentRangeEnd w:id="359"/>
            <w:r w:rsidR="00833B61">
              <w:rPr>
                <w:rStyle w:val="CommentReference"/>
                <w:rFonts w:ascii="Times New Roman" w:hAnsi="Times New Roman"/>
              </w:rPr>
              <w:commentReference w:id="359"/>
            </w:r>
          </w:p>
          <w:p w14:paraId="18D6F42B" w14:textId="35700184" w:rsidR="00A636C1" w:rsidRDefault="00A636C1" w:rsidP="00065E1D">
            <w:pPr>
              <w:pStyle w:val="TALcontinuation"/>
              <w:spacing w:before="60"/>
              <w:rPr>
                <w:ins w:id="360" w:author="Thomas Stockhammer" w:date="2021-05-11T12:10:00Z"/>
              </w:rPr>
            </w:pPr>
            <w:ins w:id="361" w:author="Thomas Stockhammer" w:date="2021-05-21T15:57:00Z">
              <w:r>
                <w:t>It is quite likely simple</w:t>
              </w:r>
            </w:ins>
            <w:ins w:id="362" w:author="Thomas Stockhammer" w:date="2021-05-21T15:58:00Z">
              <w:r>
                <w:t>r that t</w:t>
              </w:r>
            </w:ins>
            <w:ins w:id="363" w:author="Thomas Stockhammer" w:date="2021-05-21T15:57:00Z">
              <w:r>
                <w:t>he content is send only once, targeting eMBMS-only devices and 5MBS devices.</w:t>
              </w:r>
            </w:ins>
          </w:p>
        </w:tc>
        <w:tc>
          <w:tcPr>
            <w:tcW w:w="2971" w:type="dxa"/>
            <w:shd w:val="clear" w:color="auto" w:fill="auto"/>
          </w:tcPr>
          <w:p w14:paraId="0961CA00" w14:textId="751CACDD" w:rsidR="0010523C" w:rsidRDefault="0010523C" w:rsidP="00EA5BC8">
            <w:pPr>
              <w:pStyle w:val="TAL"/>
              <w:rPr>
                <w:ins w:id="364" w:author="Thomas Stockhammer" w:date="2021-05-11T12:10:00Z"/>
              </w:rPr>
            </w:pPr>
            <w:ins w:id="365" w:author="Thomas Stockhammer" w:date="2021-05-11T12:19:00Z">
              <w:r>
                <w:t xml:space="preserve">Someone deploying </w:t>
              </w:r>
            </w:ins>
            <w:ins w:id="366" w:author="Thomas Stockhammer" w:date="2021-05-11T12:21:00Z">
              <w:r>
                <w:t>5G Broadcast cannot make use of the newly defined MBSF and MBSTF functionalitities.</w:t>
              </w:r>
            </w:ins>
          </w:p>
        </w:tc>
      </w:tr>
      <w:tr w:rsidR="0010523C" w14:paraId="4C89C84B" w14:textId="77777777" w:rsidTr="00A45A9F">
        <w:trPr>
          <w:ins w:id="367" w:author="Thomas Stockhammer" w:date="2021-05-11T12:10:00Z"/>
        </w:trPr>
        <w:tc>
          <w:tcPr>
            <w:tcW w:w="1838" w:type="dxa"/>
            <w:shd w:val="clear" w:color="auto" w:fill="auto"/>
          </w:tcPr>
          <w:p w14:paraId="1706DD32" w14:textId="4109CE19" w:rsidR="0010523C" w:rsidRDefault="00A45A9F" w:rsidP="00EA5BC8">
            <w:pPr>
              <w:pStyle w:val="TAL"/>
              <w:rPr>
                <w:ins w:id="368" w:author="Thomas Stockhammer" w:date="2021-05-11T12:10:00Z"/>
              </w:rPr>
            </w:pPr>
            <w:ins w:id="369" w:author="Richard Bradbury (revisions)" w:date="2021-05-13T16:14:00Z">
              <w:r>
                <w:t>Optio</w:t>
              </w:r>
            </w:ins>
            <w:ins w:id="370" w:author="Richard Bradbury (revisions)" w:date="2021-05-13T16:15:00Z">
              <w:r>
                <w:t xml:space="preserve">n </w:t>
              </w:r>
            </w:ins>
            <w:ins w:id="371" w:author="Richard Bradbury (revisions)" w:date="2021-05-13T16:14:00Z">
              <w:r>
                <w:t>B:</w:t>
              </w:r>
            </w:ins>
            <w:ins w:id="372" w:author="Richard Bradbury (revisions)" w:date="2021-05-13T16:15:00Z">
              <w:r>
                <w:br/>
              </w:r>
            </w:ins>
            <w:commentRangeStart w:id="373"/>
            <w:commentRangeStart w:id="374"/>
            <w:ins w:id="375" w:author="Thomas Stockhammer" w:date="2021-05-11T12:11:00Z">
              <w:r w:rsidR="0010523C">
                <w:t>5MB</w:t>
              </w:r>
            </w:ins>
            <w:ins w:id="376" w:author="Thomas Stockhammer" w:date="2021-05-11T12:12:00Z">
              <w:r w:rsidR="0010523C">
                <w:t>S</w:t>
              </w:r>
            </w:ins>
            <w:ins w:id="377" w:author="Thomas Stockhammer" w:date="2021-05-11T12:11:00Z">
              <w:r w:rsidR="0010523C">
                <w:t xml:space="preserve"> uses </w:t>
              </w:r>
            </w:ins>
            <w:ins w:id="378" w:author="Thomas Stockhammer" w:date="2021-05-11T12:12:00Z">
              <w:r w:rsidR="0010523C">
                <w:t>MBMS Bearer Service</w:t>
              </w:r>
              <w:del w:id="379" w:author="Richard Bradbury (revisions)" w:date="2021-05-13T16:14:00Z">
                <w:r w:rsidR="0010523C" w:rsidDel="00A45A9F">
                  <w:delText xml:space="preserve"> </w:delText>
                </w:r>
              </w:del>
            </w:ins>
            <w:commentRangeEnd w:id="373"/>
            <w:r w:rsidR="00370DA4">
              <w:rPr>
                <w:rStyle w:val="CommentReference"/>
                <w:rFonts w:ascii="Times New Roman" w:hAnsi="Times New Roman"/>
              </w:rPr>
              <w:commentReference w:id="373"/>
            </w:r>
            <w:commentRangeEnd w:id="374"/>
            <w:r w:rsidR="00232B13">
              <w:rPr>
                <w:rStyle w:val="CommentReference"/>
                <w:rFonts w:ascii="Times New Roman" w:hAnsi="Times New Roman"/>
              </w:rPr>
              <w:commentReference w:id="374"/>
            </w:r>
            <w:ins w:id="380" w:author="Thomas Stockhammer" w:date="2021-05-11T12:12:00Z">
              <w:del w:id="381" w:author="Richard Bradbury (revisions)" w:date="2021-05-13T16:14:00Z">
                <w:r w:rsidR="0010523C" w:rsidDel="00A45A9F">
                  <w:delText xml:space="preserve">(Option </w:delText>
                </w:r>
              </w:del>
            </w:ins>
            <w:ins w:id="382" w:author="Thomas Stockhammer" w:date="2021-05-11T12:13:00Z">
              <w:del w:id="383" w:author="Richard Bradbury (revisions)" w:date="2021-05-13T16:14:00Z">
                <w:r w:rsidR="0010523C" w:rsidDel="00A45A9F">
                  <w:delText>B</w:delText>
                </w:r>
              </w:del>
            </w:ins>
            <w:ins w:id="384" w:author="Thomas Stockhammer" w:date="2021-05-11T12:12:00Z">
              <w:del w:id="385"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386" w:author="Richard Bradbury (revisions)" w:date="2021-05-13T16:24:00Z"/>
              </w:rPr>
            </w:pPr>
            <w:ins w:id="387" w:author="Thomas Stockhammer" w:date="2021-05-11T12:16:00Z">
              <w:r>
                <w:t xml:space="preserve">It is expected that </w:t>
              </w:r>
            </w:ins>
            <w:ins w:id="388" w:author="Richard Bradbury (revisions)" w:date="2021-05-13T16:23:00Z">
              <w:r w:rsidR="00F42BB1">
                <w:t xml:space="preserve">the </w:t>
              </w:r>
            </w:ins>
            <w:ins w:id="389" w:author="Thomas Stockhammer" w:date="2021-05-11T12:16:00Z">
              <w:r>
                <w:t>MBS</w:t>
              </w:r>
            </w:ins>
            <w:ins w:id="390" w:author="Thomas Stockhammer" w:date="2021-05-11T12:17:00Z">
              <w:r>
                <w:t xml:space="preserve">TF </w:t>
              </w:r>
              <w:del w:id="391" w:author="Richard Bradbury (revisions)" w:date="2021-05-13T16:24:00Z">
                <w:r w:rsidDel="00F42BB1">
                  <w:delText>replicates</w:delText>
                </w:r>
              </w:del>
            </w:ins>
            <w:ins w:id="392" w:author="Richard Bradbury (revisions)" w:date="2021-05-13T16:24:00Z">
              <w:r w:rsidR="00F42BB1">
                <w:t>will provide</w:t>
              </w:r>
            </w:ins>
            <w:ins w:id="393" w:author="Thomas Stockhammer" w:date="2021-05-11T12:17:00Z">
              <w:r>
                <w:t xml:space="preserve"> most of the delivery functions that are anyway</w:t>
              </w:r>
              <w:del w:id="394" w:author="Richard Bradbury (revisions)" w:date="2021-05-13T16:23:00Z">
                <w:r w:rsidDel="00F42BB1">
                  <w:delText>s</w:delText>
                </w:r>
              </w:del>
              <w:r>
                <w:t xml:space="preserve"> needed from the BM</w:t>
              </w:r>
            </w:ins>
            <w:ins w:id="395" w:author="Richard Bradbury (revisions)" w:date="2021-05-13T16:23:00Z">
              <w:r w:rsidR="00F42BB1">
                <w:noBreakHyphen/>
              </w:r>
            </w:ins>
            <w:ins w:id="396" w:author="Thomas Stockhammer" w:date="2021-05-11T12:17:00Z">
              <w:r>
                <w:t xml:space="preserve">SC. Based on this, adding the relevant MBMS Bearer service </w:t>
              </w:r>
            </w:ins>
            <w:ins w:id="397" w:author="Richard Bradbury (revisions)" w:date="2021-05-13T16:24:00Z">
              <w:r w:rsidR="00F42BB1">
                <w:t xml:space="preserve">to the MBSTF </w:t>
              </w:r>
            </w:ins>
            <w:ins w:id="398" w:author="Thomas Stockhammer" w:date="2021-05-11T12:17:00Z">
              <w:del w:id="399" w:author="Richard Bradbury (revisions)" w:date="2021-05-13T16:24:00Z">
                <w:r w:rsidDel="00F42BB1">
                  <w:delText>is</w:delText>
                </w:r>
              </w:del>
            </w:ins>
            <w:ins w:id="400" w:author="Richard Bradbury (revisions)" w:date="2021-05-13T16:24:00Z">
              <w:r w:rsidR="00F42BB1">
                <w:t>should be</w:t>
              </w:r>
            </w:ins>
            <w:ins w:id="401" w:author="Thomas Stockhammer" w:date="2021-05-11T12:17:00Z">
              <w:r>
                <w:t xml:space="preserve"> trivial</w:t>
              </w:r>
              <w:del w:id="402" w:author="Richard Bradbury (revisions)" w:date="2021-05-13T16:24:00Z">
                <w:r w:rsidDel="00F42BB1">
                  <w:delText xml:space="preserve"> to MBS</w:delText>
                </w:r>
              </w:del>
            </w:ins>
            <w:ins w:id="403" w:author="Thomas Stockhammer" w:date="2021-05-11T12:18:00Z">
              <w:del w:id="404" w:author="Richard Bradbury (revisions)" w:date="2021-05-13T16:24:00Z">
                <w:r w:rsidDel="00F42BB1">
                  <w:delText>TF and also</w:delText>
                </w:r>
              </w:del>
            </w:ins>
            <w:ins w:id="405" w:author="Richard Bradbury (revisions)" w:date="2021-05-13T16:24:00Z">
              <w:r w:rsidR="00F42BB1">
                <w:t>.</w:t>
              </w:r>
            </w:ins>
          </w:p>
          <w:p w14:paraId="7D607385" w14:textId="49954A5C" w:rsidR="0010523C" w:rsidRDefault="0010523C" w:rsidP="00F42BB1">
            <w:pPr>
              <w:pStyle w:val="TALcontinuation"/>
              <w:spacing w:before="60"/>
              <w:rPr>
                <w:ins w:id="406" w:author="Thomas Stockhammer" w:date="2021-05-11T12:20:00Z"/>
              </w:rPr>
            </w:pPr>
            <w:ins w:id="407" w:author="Thomas Stockhammer" w:date="2021-05-11T12:18:00Z">
              <w:del w:id="408" w:author="Richard Bradbury (revisions)" w:date="2021-05-13T16:24:00Z">
                <w:r w:rsidDel="00F42BB1">
                  <w:delText xml:space="preserve"> t</w:delText>
                </w:r>
              </w:del>
            </w:ins>
            <w:ins w:id="409" w:author="Richard Bradbury (revisions)" w:date="2021-05-13T16:24:00Z">
              <w:r w:rsidR="00F42BB1">
                <w:t>T</w:t>
              </w:r>
            </w:ins>
            <w:ins w:id="410" w:author="Thomas Stockhammer" w:date="2021-05-11T12:18:00Z">
              <w:r>
                <w:t>he delivery functions can re-used and harmonized in a single spec</w:t>
              </w:r>
            </w:ins>
            <w:ins w:id="411" w:author="Richard Bradbury (revisions)" w:date="2021-05-13T16:14:00Z">
              <w:r w:rsidR="00A45A9F">
                <w:t>ification</w:t>
              </w:r>
            </w:ins>
            <w:ins w:id="412" w:author="Thomas Stockhammer" w:date="2021-05-11T12:18:00Z">
              <w:r>
                <w:t>.</w:t>
              </w:r>
            </w:ins>
          </w:p>
          <w:p w14:paraId="495AA01A" w14:textId="236F4F4E" w:rsidR="0010523C" w:rsidRDefault="0010523C" w:rsidP="00A45A9F">
            <w:pPr>
              <w:pStyle w:val="TALcontinuation"/>
              <w:spacing w:before="60"/>
              <w:rPr>
                <w:ins w:id="413" w:author="Thomas Stockhammer" w:date="2021-05-11T12:10:00Z"/>
              </w:rPr>
            </w:pPr>
            <w:ins w:id="414" w:author="Thomas Stockhammer" w:date="2021-05-11T12:20:00Z">
              <w:del w:id="415" w:author="Richard Bradbury (revisions)" w:date="2021-05-13T16:25:00Z">
                <w:r w:rsidDel="00F42BB1">
                  <w:delText>Also t</w:delText>
                </w:r>
              </w:del>
            </w:ins>
            <w:ins w:id="416" w:author="Richard Bradbury (revisions)" w:date="2021-05-13T16:25:00Z">
              <w:r w:rsidR="00F42BB1">
                <w:t>T</w:t>
              </w:r>
            </w:ins>
            <w:ins w:id="417" w:author="Thomas Stockhammer" w:date="2021-05-11T12:20:00Z">
              <w:r>
                <w:t xml:space="preserve">he benefits </w:t>
              </w:r>
              <w:del w:id="418" w:author="Richard Bradbury (revisions)" w:date="2021-05-13T16:25:00Z">
                <w:r w:rsidDel="00F42BB1">
                  <w:delText>and</w:delText>
                </w:r>
              </w:del>
            </w:ins>
            <w:ins w:id="419" w:author="Richard Bradbury (revisions)" w:date="2021-05-13T16:25:00Z">
              <w:r w:rsidR="00F42BB1">
                <w:t>of</w:t>
              </w:r>
            </w:ins>
            <w:ins w:id="420" w:author="Thomas Stockhammer" w:date="2021-05-11T12:20:00Z">
              <w:r>
                <w:t xml:space="preserve"> extensions </w:t>
              </w:r>
              <w:del w:id="421" w:author="Richard Bradbury (revisions)" w:date="2021-05-13T16:25:00Z">
                <w:r w:rsidDel="00F42BB1">
                  <w:delText xml:space="preserve">defined </w:delText>
                </w:r>
              </w:del>
              <w:r>
                <w:t xml:space="preserve">to the new interfaces and protocols </w:t>
              </w:r>
            </w:ins>
            <w:ins w:id="422" w:author="Richard Bradbury (revisions)" w:date="2021-05-13T16:25:00Z">
              <w:r w:rsidR="00F42BB1">
                <w:t xml:space="preserve">defined in 5MBS </w:t>
              </w:r>
            </w:ins>
            <w:ins w:id="423" w:author="Thomas Stockhammer" w:date="2021-05-11T12:20:00Z">
              <w:r>
                <w:t xml:space="preserve">are also available </w:t>
              </w:r>
              <w:del w:id="424" w:author="Richard Bradbury (revisions)" w:date="2021-05-13T16:25:00Z">
                <w:r w:rsidDel="00F42BB1">
                  <w:delText>for</w:delText>
                </w:r>
              </w:del>
            </w:ins>
            <w:ins w:id="425" w:author="Richard Bradbury (revisions)" w:date="2021-05-13T16:25:00Z">
              <w:r w:rsidR="00F42BB1">
                <w:t>to</w:t>
              </w:r>
            </w:ins>
            <w:ins w:id="426" w:author="Thomas Stockhammer" w:date="2021-05-11T12:20:00Z">
              <w:r>
                <w:t xml:space="preserve"> the MBMS Bearer service.</w:t>
              </w:r>
            </w:ins>
          </w:p>
        </w:tc>
        <w:tc>
          <w:tcPr>
            <w:tcW w:w="2971" w:type="dxa"/>
            <w:shd w:val="clear" w:color="auto" w:fill="auto"/>
          </w:tcPr>
          <w:p w14:paraId="15EA1A85" w14:textId="06373673" w:rsidR="0010523C" w:rsidRDefault="0010523C" w:rsidP="00EA5BC8">
            <w:pPr>
              <w:pStyle w:val="TAL"/>
              <w:rPr>
                <w:ins w:id="427" w:author="Thomas Stockhammer" w:date="2021-05-21T15:58:00Z"/>
              </w:rPr>
            </w:pPr>
            <w:ins w:id="428" w:author="Thomas Stockhammer" w:date="2021-05-11T12:18:00Z">
              <w:r>
                <w:t xml:space="preserve">The MBSTF needs to replicate the delivery functions provided for </w:t>
              </w:r>
            </w:ins>
            <w:ins w:id="429" w:author="Thomas Stockhammer" w:date="2021-05-11T12:19:00Z">
              <w:r>
                <w:t>MBMS</w:t>
              </w:r>
              <w:commentRangeStart w:id="430"/>
              <w:r>
                <w:t>.</w:t>
              </w:r>
            </w:ins>
            <w:commentRangeEnd w:id="430"/>
            <w:r w:rsidR="00833B61">
              <w:rPr>
                <w:rStyle w:val="CommentReference"/>
                <w:rFonts w:ascii="Times New Roman" w:hAnsi="Times New Roman"/>
              </w:rPr>
              <w:commentReference w:id="430"/>
            </w:r>
          </w:p>
          <w:p w14:paraId="34BCDD7D" w14:textId="622D3D79" w:rsidR="00232B13" w:rsidRDefault="00232B13" w:rsidP="00065E1D">
            <w:pPr>
              <w:pStyle w:val="TALcontinuation"/>
              <w:spacing w:before="60"/>
              <w:rPr>
                <w:ins w:id="431" w:author="Thomas Stockhammer" w:date="2021-05-11T12:10:00Z"/>
              </w:rPr>
            </w:pPr>
            <w:ins w:id="432" w:author="Thomas Stockhammer" w:date="2021-05-21T15:58:00Z">
              <w:r>
                <w:t xml:space="preserve">When there are eMBMS-only clients in the deployment, </w:t>
              </w:r>
              <w:del w:id="433" w:author="Richard Bradbury (further revisions)" w:date="2021-05-21T17:52:00Z">
                <w:r w:rsidDel="00065E1D">
                  <w:delText xml:space="preserve">it may be needed that </w:delText>
                </w:r>
              </w:del>
              <w:r>
                <w:t xml:space="preserve">the </w:t>
              </w:r>
            </w:ins>
            <w:ins w:id="434" w:author="Richard Bradbury (further revisions)" w:date="2021-05-21T17:52:00Z">
              <w:r w:rsidR="00065E1D">
                <w:t xml:space="preserve">same </w:t>
              </w:r>
            </w:ins>
            <w:ins w:id="435" w:author="Thomas Stockhammer" w:date="2021-05-21T15:58:00Z">
              <w:r>
                <w:t xml:space="preserve">content </w:t>
              </w:r>
            </w:ins>
            <w:ins w:id="436" w:author="Richard Bradbury (further revisions)" w:date="2021-05-21T17:52:00Z">
              <w:r w:rsidR="00065E1D">
                <w:t xml:space="preserve">may need to be </w:t>
              </w:r>
            </w:ins>
            <w:ins w:id="437" w:author="Thomas Stockhammer" w:date="2021-05-21T15:58:00Z">
              <w:del w:id="438" w:author="Richard Bradbury (further revisions)" w:date="2021-05-21T17:52:00Z">
                <w:r w:rsidDel="00065E1D">
                  <w:delText xml:space="preserve">is </w:delText>
                </w:r>
              </w:del>
              <w:r>
                <w:t xml:space="preserve">delivered twice, </w:t>
              </w:r>
              <w:del w:id="439" w:author="Richard Bradbury (further revisions)" w:date="2021-05-21T17:52:00Z">
                <w:r w:rsidDel="00065E1D">
                  <w:delText>or</w:delText>
                </w:r>
              </w:del>
            </w:ins>
            <w:ins w:id="440" w:author="Richard Bradbury (further revisions)" w:date="2021-05-21T17:52:00Z">
              <w:r w:rsidR="00065E1D">
                <w:t>unle</w:t>
              </w:r>
            </w:ins>
            <w:ins w:id="441" w:author="Richard Bradbury (further revisions)" w:date="2021-05-21T17:53:00Z">
              <w:r w:rsidR="00065E1D">
                <w:t>ss</w:t>
              </w:r>
            </w:ins>
            <w:ins w:id="442" w:author="Thomas Stockhammer" w:date="2021-05-21T15:58:00Z">
              <w:r>
                <w:t xml:space="preserve"> the MBSTF provides a backward</w:t>
              </w:r>
            </w:ins>
            <w:ins w:id="443" w:author="Richard Bradbury (further revisions)" w:date="2021-05-21T17:53:00Z">
              <w:r w:rsidR="00065E1D">
                <w:t>s-</w:t>
              </w:r>
            </w:ins>
            <w:ins w:id="444" w:author="Thomas Stockhammer" w:date="2021-05-21T15:58:00Z">
              <w:r>
                <w:t>compatible delivery method.</w:t>
              </w:r>
            </w:ins>
          </w:p>
        </w:tc>
      </w:tr>
      <w:tr w:rsidR="0010523C" w14:paraId="673801D4" w14:textId="77777777" w:rsidTr="00A45A9F">
        <w:trPr>
          <w:ins w:id="445" w:author="Thomas Stockhammer" w:date="2021-05-11T12:10:00Z"/>
        </w:trPr>
        <w:tc>
          <w:tcPr>
            <w:tcW w:w="1838" w:type="dxa"/>
            <w:shd w:val="clear" w:color="auto" w:fill="auto"/>
          </w:tcPr>
          <w:p w14:paraId="5CD5D4D0" w14:textId="5AA2F669" w:rsidR="0010523C" w:rsidRDefault="00A45A9F" w:rsidP="00EA5BC8">
            <w:pPr>
              <w:pStyle w:val="TAL"/>
              <w:rPr>
                <w:ins w:id="446" w:author="Thomas Stockhammer" w:date="2021-05-11T12:10:00Z"/>
              </w:rPr>
            </w:pPr>
            <w:ins w:id="447" w:author="Richard Bradbury (revisions)" w:date="2021-05-13T16:15:00Z">
              <w:r>
                <w:t xml:space="preserve">Option </w:t>
              </w:r>
            </w:ins>
            <w:ins w:id="448" w:author="Richard Bradbury (revisions)" w:date="2021-05-13T16:14:00Z">
              <w:r>
                <w:t>C:</w:t>
              </w:r>
            </w:ins>
            <w:ins w:id="449" w:author="Richard Bradbury (revisions)" w:date="2021-05-13T16:15:00Z">
              <w:r>
                <w:br/>
              </w:r>
            </w:ins>
            <w:ins w:id="450" w:author="Thomas Stockhammer" w:date="2021-05-11T12:12:00Z">
              <w:r w:rsidR="0010523C">
                <w:t xml:space="preserve">5MBS </w:t>
              </w:r>
              <w:del w:id="451" w:author="Richard Bradbury (further revisions)" w:date="2021-05-21T17:54:00Z">
                <w:r w:rsidR="0010523C" w:rsidDel="00065E1D">
                  <w:delText>uses</w:delText>
                </w:r>
              </w:del>
            </w:ins>
            <w:ins w:id="452" w:author="Richard Bradbury (further revisions)" w:date="2021-05-21T17:54:00Z">
              <w:r w:rsidR="00065E1D">
                <w:t>implements MBMS</w:t>
              </w:r>
            </w:ins>
            <w:ins w:id="453" w:author="Thomas Stockhammer" w:date="2021-05-11T12:12:00Z">
              <w:r w:rsidR="0010523C">
                <w:t xml:space="preserve"> </w:t>
              </w:r>
            </w:ins>
            <w:ins w:id="454" w:author="Thomas Stockhammer" w:date="2021-05-11T12:13:00Z">
              <w:r w:rsidR="0010523C">
                <w:t>M1 interface</w:t>
              </w:r>
              <w:del w:id="455" w:author="Richard Bradbury (further revisions)" w:date="2021-05-21T17:54:00Z">
                <w:r w:rsidR="0010523C" w:rsidDel="00065E1D">
                  <w:delText>s</w:delText>
                </w:r>
              </w:del>
            </w:ins>
            <w:ins w:id="456" w:author="Thomas Stockhammer" w:date="2021-05-11T12:12:00Z">
              <w:del w:id="457" w:author="Richard Bradbury (revisions)" w:date="2021-05-13T16:14:00Z">
                <w:r w:rsidR="0010523C" w:rsidDel="00A45A9F">
                  <w:delText xml:space="preserve"> (Option </w:delText>
                </w:r>
              </w:del>
            </w:ins>
            <w:ins w:id="458" w:author="Thomas Stockhammer" w:date="2021-05-11T12:13:00Z">
              <w:del w:id="459" w:author="Richard Bradbury (revisions)" w:date="2021-05-13T16:14:00Z">
                <w:r w:rsidR="0010523C" w:rsidDel="00A45A9F">
                  <w:delText>C</w:delText>
                </w:r>
              </w:del>
            </w:ins>
            <w:ins w:id="460" w:author="Thomas Stockhammer" w:date="2021-05-11T12:12:00Z">
              <w:del w:id="461"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462" w:author="Thomas Stockhammer" w:date="2021-05-11T12:10:00Z"/>
              </w:rPr>
            </w:pPr>
            <w:ins w:id="463" w:author="Thomas Stockhammer" w:date="2021-05-11T12:14:00Z">
              <w:r>
                <w:t>The equipment needed to support both 5G Broa</w:t>
              </w:r>
            </w:ins>
            <w:ins w:id="464" w:author="Thomas Stockhammer" w:date="2021-05-11T12:15:00Z">
              <w:r>
                <w:t>dcast enTV and and 5MBS is minimized as 5MBS includes the MBMS GW functionality.</w:t>
              </w:r>
            </w:ins>
          </w:p>
        </w:tc>
        <w:tc>
          <w:tcPr>
            <w:tcW w:w="2971" w:type="dxa"/>
            <w:shd w:val="clear" w:color="auto" w:fill="auto"/>
          </w:tcPr>
          <w:p w14:paraId="72E8C770" w14:textId="05ED1326" w:rsidR="0010523C" w:rsidRDefault="0010523C" w:rsidP="00EA5BC8">
            <w:pPr>
              <w:pStyle w:val="TAL"/>
              <w:rPr>
                <w:ins w:id="465" w:author="Thomas Stockhammer" w:date="2021-05-11T12:10:00Z"/>
              </w:rPr>
            </w:pPr>
            <w:ins w:id="466" w:author="Thomas Stockhammer" w:date="2021-05-11T12:15:00Z">
              <w:r>
                <w:t>MBMS GW functionality is simple</w:t>
              </w:r>
            </w:ins>
            <w:ins w:id="467" w:author="Thomas Stockhammer" w:date="2021-05-11T12:16:00Z">
              <w:r>
                <w:t>, so no benefit for this.</w:t>
              </w:r>
            </w:ins>
          </w:p>
        </w:tc>
      </w:tr>
    </w:tbl>
    <w:p w14:paraId="6AAB22D1" w14:textId="77777777" w:rsidR="0010523C" w:rsidRDefault="0010523C" w:rsidP="00A45A9F">
      <w:pPr>
        <w:pStyle w:val="TAN"/>
        <w:rPr>
          <w:ins w:id="468" w:author="Thomas Stockhammer" w:date="2021-05-11T14:02:00Z"/>
        </w:rPr>
      </w:pPr>
    </w:p>
    <w:p w14:paraId="2E5FCDE4" w14:textId="0DDC5A8D" w:rsidR="00F42BB1" w:rsidRDefault="0010523C" w:rsidP="00A45A9F">
      <w:pPr>
        <w:rPr>
          <w:ins w:id="469" w:author="Richard Bradbury (revisions)" w:date="2021-05-13T16:27:00Z"/>
        </w:rPr>
      </w:pPr>
      <w:ins w:id="470" w:author="Thomas Stockhammer" w:date="2021-05-11T12:21:00Z">
        <w:r>
          <w:t>Based on the discussion, it is proposed to enable both Option A a</w:t>
        </w:r>
      </w:ins>
      <w:ins w:id="471" w:author="Thomas Stockhammer" w:date="2021-05-11T12:22:00Z">
        <w:r>
          <w:t>nd Option B</w:t>
        </w:r>
      </w:ins>
      <w:ins w:id="472"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4A696FDB" w:rsidR="000A7D4E" w:rsidRPr="000A7D4E" w:rsidRDefault="000A7D4E" w:rsidP="000A7D4E">
      <w:pPr>
        <w:keepNext/>
        <w:keepLines/>
        <w:spacing w:before="120"/>
        <w:ind w:left="1134" w:hanging="1134"/>
        <w:outlineLvl w:val="2"/>
        <w:rPr>
          <w:ins w:id="473" w:author="Thomas Stockhammer" w:date="2021-05-11T12:22:00Z"/>
          <w:rFonts w:ascii="Arial" w:hAnsi="Arial"/>
          <w:sz w:val="28"/>
          <w:lang w:val="en-US"/>
        </w:rPr>
      </w:pPr>
      <w:ins w:id="474" w:author="Thomas Stockhammer" w:date="2021-05-11T12:22:00Z">
        <w:r w:rsidRPr="000A7D4E">
          <w:rPr>
            <w:rFonts w:ascii="Arial" w:hAnsi="Arial"/>
            <w:sz w:val="28"/>
            <w:lang w:val="en-US"/>
          </w:rPr>
          <w:t>6.2.4</w:t>
        </w:r>
        <w:r w:rsidRPr="000A7D4E">
          <w:rPr>
            <w:rFonts w:ascii="Arial" w:hAnsi="Arial"/>
            <w:sz w:val="28"/>
            <w:lang w:val="en-US"/>
          </w:rPr>
          <w:tab/>
        </w:r>
      </w:ins>
      <w:ins w:id="475" w:author="Thomas Stockhammer" w:date="2021-05-20T11:25:00Z">
        <w:r w:rsidR="0084720B" w:rsidRPr="0084720B">
          <w:rPr>
            <w:rFonts w:ascii="Arial" w:hAnsi="Arial"/>
            <w:sz w:val="28"/>
            <w:lang w:val="en-US"/>
          </w:rPr>
          <w:t xml:space="preserve">5GMS via </w:t>
        </w:r>
      </w:ins>
      <w:ins w:id="476" w:author="Thomas Stockhammer" w:date="2021-05-24T10:36:00Z">
        <w:r w:rsidR="00D111E4">
          <w:rPr>
            <w:rFonts w:ascii="Arial" w:hAnsi="Arial"/>
            <w:sz w:val="28"/>
            <w:lang w:val="en-US"/>
          </w:rPr>
          <w:t>eMBMS</w:t>
        </w:r>
      </w:ins>
    </w:p>
    <w:p w14:paraId="6B1F066B" w14:textId="577CD8F7" w:rsidR="000A7D4E" w:rsidRPr="000A7D4E" w:rsidRDefault="000A7D4E" w:rsidP="000A7D4E">
      <w:pPr>
        <w:rPr>
          <w:ins w:id="477" w:author="Thomas Stockhammer" w:date="2021-05-11T12:38:00Z"/>
          <w:lang w:val="en-US"/>
        </w:rPr>
      </w:pPr>
      <w:ins w:id="478" w:author="Thomas Stockhammer" w:date="2021-05-11T12:22:00Z">
        <w:r w:rsidRPr="000A7D4E">
          <w:rPr>
            <w:lang w:val="en-US"/>
          </w:rPr>
          <w:t xml:space="preserve">In order to address the </w:t>
        </w:r>
      </w:ins>
      <w:ins w:id="479" w:author="Thomas Stockhammer" w:date="2021-05-20T11:26:00Z">
        <w:r w:rsidR="00802FFE">
          <w:rPr>
            <w:noProof/>
          </w:rPr>
          <w:t xml:space="preserve">5GMS via </w:t>
        </w:r>
      </w:ins>
      <w:ins w:id="480" w:author="Thomas Stockhammer" w:date="2021-05-24T10:36:00Z">
        <w:r w:rsidR="00D111E4">
          <w:rPr>
            <w:noProof/>
          </w:rPr>
          <w:t>eMBMS</w:t>
        </w:r>
      </w:ins>
      <w:ins w:id="481" w:author="Thomas Stockhammer" w:date="2021-05-20T11:26:00Z">
        <w:r w:rsidR="00802FFE" w:rsidRPr="000A7D4E">
          <w:rPr>
            <w:lang w:val="en-US"/>
          </w:rPr>
          <w:t xml:space="preserve"> </w:t>
        </w:r>
        <w:r w:rsidR="00802FFE">
          <w:rPr>
            <w:lang w:val="en-US"/>
          </w:rPr>
          <w:t xml:space="preserve">use case </w:t>
        </w:r>
      </w:ins>
      <w:ins w:id="482" w:author="Thomas Stockhammer" w:date="2021-05-11T12:36:00Z">
        <w:r w:rsidRPr="000A7D4E">
          <w:rPr>
            <w:lang w:val="en-US"/>
          </w:rPr>
          <w:t xml:space="preserve">documented in </w:t>
        </w:r>
      </w:ins>
      <w:ins w:id="483" w:author="Thomas Stockhammer" w:date="2021-05-11T12:37:00Z">
        <w:r w:rsidRPr="000A7D4E">
          <w:rPr>
            <w:lang w:val="en-US"/>
          </w:rPr>
          <w:t>key issue #7, clause 5.8, the following aspects deserve standardization</w:t>
        </w:r>
      </w:ins>
      <w:ins w:id="484" w:author="Richard Bradbury (revisions)" w:date="2021-05-13T16:28:00Z">
        <w:r w:rsidR="00F42BB1">
          <w:rPr>
            <w:lang w:val="en-US"/>
          </w:rPr>
          <w:t>:</w:t>
        </w:r>
      </w:ins>
      <w:ins w:id="485" w:author="Thomas Stockhammer" w:date="2021-05-11T12:37:00Z">
        <w:del w:id="486"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487" w:author="Thomas Stockhammer" w:date="2021-05-11T12:38:00Z"/>
          <w:rFonts w:eastAsia="SimSun"/>
          <w:lang w:val="en-US"/>
        </w:rPr>
      </w:pPr>
      <w:ins w:id="488" w:author="Richard Bradbury (revisions)" w:date="2021-05-13T16:32:00Z">
        <w:r>
          <w:rPr>
            <w:rFonts w:eastAsia="SimSun"/>
            <w:lang w:val="en-US"/>
          </w:rPr>
          <w:t xml:space="preserve">For </w:t>
        </w:r>
      </w:ins>
      <w:ins w:id="489" w:author="Thomas Stockhammer" w:date="2021-05-11T12:37:00Z">
        <w:r w:rsidR="000A7D4E" w:rsidRPr="000A7D4E">
          <w:rPr>
            <w:rFonts w:eastAsia="SimSun"/>
            <w:lang w:val="en-US"/>
          </w:rPr>
          <w:t>Option A</w:t>
        </w:r>
      </w:ins>
      <w:ins w:id="490"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491" w:author="Thomas Stockhammer" w:date="2021-05-11T12:39:00Z"/>
          <w:rFonts w:eastAsia="SimSun"/>
          <w:lang w:val="en-US"/>
        </w:rPr>
      </w:pPr>
      <w:ins w:id="492" w:author="Richard Bradbury (revisions)" w:date="2021-05-13T16:33:00Z">
        <w:r>
          <w:rPr>
            <w:rFonts w:eastAsia="SimSun"/>
            <w:lang w:val="en-US"/>
          </w:rPr>
          <w:t>1.</w:t>
        </w:r>
        <w:r>
          <w:rPr>
            <w:rFonts w:eastAsia="SimSun"/>
            <w:lang w:val="en-US"/>
          </w:rPr>
          <w:tab/>
        </w:r>
      </w:ins>
      <w:ins w:id="493" w:author="Thomas Stockhammer" w:date="2021-05-11T12:39:00Z">
        <w:r w:rsidR="000A7D4E" w:rsidRPr="000A7D4E">
          <w:rPr>
            <w:rFonts w:eastAsia="SimSun"/>
            <w:lang w:val="en-US"/>
          </w:rPr>
          <w:t>For stand-alone service without unicast</w:t>
        </w:r>
      </w:ins>
      <w:ins w:id="494"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495" w:author="Thomas Stockhammer" w:date="2021-05-11T12:39:00Z"/>
          <w:rFonts w:eastAsia="SimSun"/>
          <w:lang w:val="en-US"/>
        </w:rPr>
      </w:pPr>
      <w:ins w:id="496" w:author="Richard Bradbury (revisions)" w:date="2021-05-13T16:33:00Z">
        <w:r>
          <w:rPr>
            <w:rFonts w:eastAsia="SimSun"/>
            <w:lang w:val="en-US"/>
          </w:rPr>
          <w:t>a.</w:t>
        </w:r>
        <w:r>
          <w:rPr>
            <w:rFonts w:eastAsia="SimSun"/>
            <w:lang w:val="en-US"/>
          </w:rPr>
          <w:tab/>
        </w:r>
      </w:ins>
      <w:ins w:id="497" w:author="Thomas Stockhammer" w:date="2021-05-11T12:39:00Z">
        <w:r w:rsidR="000A7D4E" w:rsidRPr="000A7D4E">
          <w:rPr>
            <w:rFonts w:eastAsia="SimSun"/>
            <w:lang w:val="en-US"/>
          </w:rPr>
          <w:t>M1d extensions to provision for MBMS User service delivery</w:t>
        </w:r>
      </w:ins>
      <w:ins w:id="498" w:author="Richard Bradbury (revisions)" w:date="2021-05-13T16:31:00Z">
        <w:r>
          <w:rPr>
            <w:rFonts w:eastAsia="SimSun"/>
            <w:lang w:val="en-US"/>
          </w:rPr>
          <w:t>.</w:t>
        </w:r>
      </w:ins>
    </w:p>
    <w:p w14:paraId="58FC1C55" w14:textId="3D56448B" w:rsidR="000A7D4E" w:rsidRPr="000A7D4E" w:rsidRDefault="00BB29C1" w:rsidP="00BB29C1">
      <w:pPr>
        <w:pStyle w:val="B2"/>
        <w:keepNext/>
        <w:rPr>
          <w:ins w:id="499" w:author="Thomas Stockhammer" w:date="2021-05-11T12:40:00Z"/>
          <w:rFonts w:eastAsia="SimSun"/>
          <w:lang w:val="en-US"/>
        </w:rPr>
      </w:pPr>
      <w:ins w:id="500" w:author="Richard Bradbury (revisions)" w:date="2021-05-13T16:33:00Z">
        <w:r>
          <w:rPr>
            <w:rFonts w:eastAsia="SimSun"/>
            <w:lang w:val="en-US"/>
          </w:rPr>
          <w:t>b.</w:t>
        </w:r>
        <w:r>
          <w:rPr>
            <w:rFonts w:eastAsia="SimSun"/>
            <w:lang w:val="en-US"/>
          </w:rPr>
          <w:tab/>
        </w:r>
      </w:ins>
      <w:ins w:id="501" w:author="Thomas Stockhammer" w:date="2021-05-11T12:40:00Z">
        <w:r w:rsidR="000A7D4E" w:rsidRPr="000A7D4E">
          <w:rPr>
            <w:rFonts w:eastAsia="SimSun"/>
            <w:lang w:val="en-US"/>
          </w:rPr>
          <w:t>xMB extensions to identify content as 5GMSd Service</w:t>
        </w:r>
      </w:ins>
      <w:ins w:id="502" w:author="Richard Bradbury (revisions)" w:date="2021-05-13T16:31:00Z">
        <w:r>
          <w:rPr>
            <w:rFonts w:eastAsia="SimSun"/>
            <w:lang w:val="en-US"/>
          </w:rPr>
          <w:t>.</w:t>
        </w:r>
      </w:ins>
    </w:p>
    <w:p w14:paraId="5AD7DC58" w14:textId="211C4D03" w:rsidR="000A7D4E" w:rsidRPr="000A7D4E" w:rsidRDefault="00BB29C1" w:rsidP="00BB29C1">
      <w:pPr>
        <w:pStyle w:val="B2"/>
        <w:keepNext/>
        <w:rPr>
          <w:ins w:id="503" w:author="Thomas Stockhammer" w:date="2021-05-11T12:41:00Z"/>
          <w:rFonts w:eastAsia="SimSun"/>
          <w:lang w:val="en-US"/>
        </w:rPr>
      </w:pPr>
      <w:ins w:id="504" w:author="Richard Bradbury (revisions)" w:date="2021-05-13T16:33:00Z">
        <w:r>
          <w:rPr>
            <w:rFonts w:eastAsia="SimSun"/>
            <w:lang w:val="en-US"/>
          </w:rPr>
          <w:t>c.</w:t>
        </w:r>
        <w:r>
          <w:rPr>
            <w:rFonts w:eastAsia="SimSun"/>
            <w:lang w:val="en-US"/>
          </w:rPr>
          <w:tab/>
        </w:r>
      </w:ins>
      <w:ins w:id="505" w:author="Thomas Stockhammer" w:date="2021-05-11T12:40:00Z">
        <w:r w:rsidR="000A7D4E" w:rsidRPr="000A7D4E">
          <w:rPr>
            <w:rFonts w:eastAsia="SimSun"/>
            <w:lang w:val="en-US"/>
          </w:rPr>
          <w:t xml:space="preserve">M5d extensions </w:t>
        </w:r>
      </w:ins>
      <w:ins w:id="506" w:author="Thomas Stockhammer" w:date="2021-05-11T12:41:00Z">
        <w:r w:rsidR="000A7D4E" w:rsidRPr="000A7D4E">
          <w:rPr>
            <w:rFonts w:eastAsia="SimSun"/>
            <w:lang w:val="en-US"/>
          </w:rPr>
          <w:t>provide the service signaling for MBMS</w:t>
        </w:r>
      </w:ins>
      <w:ins w:id="507" w:author="Richard Bradbury (revisions)" w:date="2021-05-13T16:31:00Z">
        <w:r>
          <w:rPr>
            <w:rFonts w:eastAsia="SimSun"/>
            <w:lang w:val="en-US"/>
          </w:rPr>
          <w:t>.</w:t>
        </w:r>
      </w:ins>
    </w:p>
    <w:p w14:paraId="262CF24A" w14:textId="2BB06088" w:rsidR="000A7D4E" w:rsidRPr="000A7D4E" w:rsidRDefault="00BB29C1" w:rsidP="00BB29C1">
      <w:pPr>
        <w:pStyle w:val="B2"/>
        <w:rPr>
          <w:ins w:id="508" w:author="Thomas Stockhammer" w:date="2021-05-11T12:41:00Z"/>
          <w:rFonts w:eastAsia="SimSun"/>
          <w:lang w:val="en-US"/>
        </w:rPr>
      </w:pPr>
      <w:ins w:id="509" w:author="Richard Bradbury (revisions)" w:date="2021-05-13T16:33:00Z">
        <w:r>
          <w:rPr>
            <w:rFonts w:eastAsia="SimSun"/>
            <w:lang w:val="en-US"/>
          </w:rPr>
          <w:t>d.</w:t>
        </w:r>
        <w:r>
          <w:rPr>
            <w:rFonts w:eastAsia="SimSun"/>
            <w:lang w:val="en-US"/>
          </w:rPr>
          <w:tab/>
        </w:r>
      </w:ins>
      <w:ins w:id="510" w:author="Thomas Stockhammer" w:date="2021-05-11T12:41:00Z">
        <w:r w:rsidR="000A7D4E" w:rsidRPr="000A7D4E">
          <w:rPr>
            <w:rFonts w:eastAsia="SimSun"/>
            <w:lang w:val="en-US"/>
          </w:rPr>
          <w:t>5GMSd extensions to support the MBMS-API</w:t>
        </w:r>
      </w:ins>
      <w:ins w:id="511" w:author="Thomas Stockhammer" w:date="2021-05-11T12:42:00Z">
        <w:r w:rsidR="000A7D4E" w:rsidRPr="000A7D4E">
          <w:rPr>
            <w:rFonts w:eastAsia="SimSun"/>
            <w:lang w:val="en-US"/>
          </w:rPr>
          <w:t>s</w:t>
        </w:r>
      </w:ins>
      <w:ins w:id="512" w:author="Richard Bradbury (revisions)" w:date="2021-05-13T16:31:00Z">
        <w:r>
          <w:rPr>
            <w:rFonts w:eastAsia="SimSun"/>
            <w:lang w:val="en-US"/>
          </w:rPr>
          <w:t>.</w:t>
        </w:r>
      </w:ins>
    </w:p>
    <w:p w14:paraId="2557BDF4" w14:textId="582FFF7B" w:rsidR="000A7D4E" w:rsidRPr="000A7D4E" w:rsidRDefault="00BB29C1" w:rsidP="00BB29C1">
      <w:pPr>
        <w:pStyle w:val="B1"/>
        <w:keepNext/>
        <w:rPr>
          <w:ins w:id="513" w:author="Thomas Stockhammer" w:date="2021-05-11T12:43:00Z"/>
          <w:rFonts w:eastAsia="SimSun"/>
          <w:lang w:val="en-US"/>
        </w:rPr>
      </w:pPr>
      <w:ins w:id="514" w:author="Richard Bradbury (revisions)" w:date="2021-05-13T16:33:00Z">
        <w:r>
          <w:rPr>
            <w:rFonts w:eastAsia="SimSun"/>
            <w:lang w:val="en-US"/>
          </w:rPr>
          <w:t>2.</w:t>
        </w:r>
        <w:r>
          <w:rPr>
            <w:rFonts w:eastAsia="SimSun"/>
            <w:lang w:val="en-US"/>
          </w:rPr>
          <w:tab/>
        </w:r>
      </w:ins>
      <w:ins w:id="515" w:author="Thomas Stockhammer" w:date="2021-05-11T12:42:00Z">
        <w:r w:rsidR="000A7D4E" w:rsidRPr="000A7D4E">
          <w:rPr>
            <w:rFonts w:eastAsia="SimSun"/>
            <w:lang w:val="en-US"/>
          </w:rPr>
          <w:t xml:space="preserve">In addition, for a service that also leverages the use of 5GMSd unicast, the equivalent </w:t>
        </w:r>
        <w:del w:id="516" w:author="Richard Bradbury (revisions)" w:date="2021-05-13T16:36:00Z">
          <w:r w:rsidR="000A7D4E" w:rsidRPr="000A7D4E" w:rsidDel="00BB29C1">
            <w:rPr>
              <w:rFonts w:eastAsia="SimSun"/>
              <w:lang w:val="en-US"/>
            </w:rPr>
            <w:delText>topics as</w:delText>
          </w:r>
        </w:del>
      </w:ins>
      <w:ins w:id="517" w:author="Richard Bradbury (revisions)" w:date="2021-05-13T16:36:00Z">
        <w:r>
          <w:rPr>
            <w:rFonts w:eastAsia="SimSun"/>
            <w:lang w:val="en-US"/>
          </w:rPr>
          <w:t>scenarios</w:t>
        </w:r>
      </w:ins>
      <w:ins w:id="518" w:author="Thomas Stockhammer" w:date="2021-05-11T12:42:00Z">
        <w:r w:rsidR="000A7D4E" w:rsidRPr="000A7D4E">
          <w:rPr>
            <w:rFonts w:eastAsia="SimSun"/>
            <w:lang w:val="en-US"/>
          </w:rPr>
          <w:t xml:space="preserve"> introduced in </w:t>
        </w:r>
      </w:ins>
      <w:ins w:id="519"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520" w:author="Thomas Stockhammer" w:date="2021-05-11T12:43:00Z"/>
          <w:rFonts w:eastAsia="SimSun"/>
          <w:lang w:val="en-US"/>
        </w:rPr>
      </w:pPr>
      <w:ins w:id="521" w:author="Richard Bradbury (revisions)" w:date="2021-05-13T16:33:00Z">
        <w:r>
          <w:rPr>
            <w:rFonts w:eastAsia="SimSun"/>
            <w:lang w:val="en-US"/>
          </w:rPr>
          <w:t>a.</w:t>
        </w:r>
        <w:r>
          <w:rPr>
            <w:rFonts w:eastAsia="SimSun"/>
            <w:lang w:val="en-US"/>
          </w:rPr>
          <w:tab/>
        </w:r>
      </w:ins>
      <w:ins w:id="522" w:author="Thomas Stockhammer" w:date="2021-05-11T12:43:00Z">
        <w:r w:rsidR="000A7D4E" w:rsidRPr="000A7D4E">
          <w:rPr>
            <w:rFonts w:eastAsia="SimSun"/>
            <w:lang w:val="en-US"/>
          </w:rPr>
          <w:t>Fast Start</w:t>
        </w:r>
      </w:ins>
      <w:ins w:id="523" w:author="Richard Bradbury (revisions)" w:date="2021-05-13T16:30:00Z">
        <w:r>
          <w:rPr>
            <w:rFonts w:eastAsia="SimSun"/>
            <w:lang w:val="en-US"/>
          </w:rPr>
          <w:t>-</w:t>
        </w:r>
      </w:ins>
      <w:ins w:id="524" w:author="Thomas Stockhammer" w:date="2021-05-11T12:43:00Z">
        <w:r w:rsidR="000A7D4E" w:rsidRPr="000A7D4E">
          <w:rPr>
            <w:rFonts w:eastAsia="SimSun"/>
            <w:lang w:val="en-US"/>
          </w:rPr>
          <w:t>up</w:t>
        </w:r>
      </w:ins>
      <w:ins w:id="525" w:author="Richard Bradbury (revisions)" w:date="2021-05-13T16:30:00Z">
        <w:r>
          <w:rPr>
            <w:rFonts w:eastAsia="SimSun"/>
            <w:lang w:val="en-US"/>
          </w:rPr>
          <w:t>,</w:t>
        </w:r>
      </w:ins>
    </w:p>
    <w:p w14:paraId="67B2071C" w14:textId="63EAA6FF" w:rsidR="000A7D4E" w:rsidRPr="000A7D4E" w:rsidRDefault="00BB29C1" w:rsidP="00BB29C1">
      <w:pPr>
        <w:pStyle w:val="B2"/>
        <w:keepNext/>
        <w:rPr>
          <w:ins w:id="526" w:author="Thomas Stockhammer" w:date="2021-05-11T12:43:00Z"/>
          <w:rFonts w:eastAsia="SimSun"/>
          <w:lang w:val="en-US"/>
        </w:rPr>
      </w:pPr>
      <w:ins w:id="527" w:author="Richard Bradbury (revisions)" w:date="2021-05-13T16:33:00Z">
        <w:r>
          <w:rPr>
            <w:rFonts w:eastAsia="SimSun"/>
            <w:lang w:val="en-US"/>
          </w:rPr>
          <w:t>b.</w:t>
        </w:r>
        <w:r>
          <w:rPr>
            <w:rFonts w:eastAsia="SimSun"/>
            <w:lang w:val="en-US"/>
          </w:rPr>
          <w:tab/>
        </w:r>
      </w:ins>
      <w:ins w:id="528" w:author="Thomas Stockhammer" w:date="2021-05-11T12:43:00Z">
        <w:r w:rsidR="000A7D4E" w:rsidRPr="000A7D4E">
          <w:rPr>
            <w:rFonts w:eastAsia="SimSun"/>
            <w:lang w:val="en-US"/>
          </w:rPr>
          <w:t>Session continuity</w:t>
        </w:r>
      </w:ins>
      <w:ins w:id="529" w:author="Richard Bradbury (revisions)" w:date="2021-05-13T16:30:00Z">
        <w:r>
          <w:rPr>
            <w:rFonts w:eastAsia="SimSun"/>
            <w:lang w:val="en-US"/>
          </w:rPr>
          <w:t>.</w:t>
        </w:r>
      </w:ins>
    </w:p>
    <w:p w14:paraId="33C7BB5A" w14:textId="64ADAAD1" w:rsidR="000A7D4E" w:rsidRPr="000A7D4E" w:rsidRDefault="00BB29C1" w:rsidP="00BB29C1">
      <w:pPr>
        <w:pStyle w:val="B2"/>
        <w:keepNext/>
        <w:rPr>
          <w:ins w:id="530" w:author="Thomas Stockhammer" w:date="2021-05-11T12:43:00Z"/>
          <w:rFonts w:eastAsia="SimSun"/>
          <w:lang w:val="en-US"/>
        </w:rPr>
      </w:pPr>
      <w:ins w:id="531" w:author="Richard Bradbury (revisions)" w:date="2021-05-13T16:33:00Z">
        <w:r>
          <w:rPr>
            <w:rFonts w:eastAsia="SimSun"/>
            <w:lang w:val="en-US"/>
          </w:rPr>
          <w:t>c.</w:t>
        </w:r>
        <w:r>
          <w:rPr>
            <w:rFonts w:eastAsia="SimSun"/>
            <w:lang w:val="en-US"/>
          </w:rPr>
          <w:tab/>
        </w:r>
      </w:ins>
      <w:ins w:id="532" w:author="Thomas Stockhammer" w:date="2021-05-11T12:43:00Z">
        <w:r w:rsidR="000A7D4E" w:rsidRPr="000A7D4E">
          <w:rPr>
            <w:rFonts w:eastAsia="SimSun"/>
            <w:lang w:val="en-US"/>
          </w:rPr>
          <w:t>Enhanced service quality</w:t>
        </w:r>
      </w:ins>
      <w:ins w:id="533" w:author="Richard Bradbury (revisions)" w:date="2021-05-13T16:30:00Z">
        <w:r>
          <w:rPr>
            <w:rFonts w:eastAsia="SimSun"/>
            <w:lang w:val="en-US"/>
          </w:rPr>
          <w:t>.</w:t>
        </w:r>
      </w:ins>
    </w:p>
    <w:p w14:paraId="106B410B" w14:textId="47A0D16F" w:rsidR="000A7D4E" w:rsidRPr="000A7D4E" w:rsidRDefault="00BB29C1" w:rsidP="00BB29C1">
      <w:pPr>
        <w:pStyle w:val="B2"/>
        <w:rPr>
          <w:ins w:id="534" w:author="Thomas Stockhammer" w:date="2021-05-11T12:43:00Z"/>
          <w:rFonts w:eastAsia="SimSun"/>
          <w:lang w:val="en-US"/>
        </w:rPr>
      </w:pPr>
      <w:ins w:id="535" w:author="Richard Bradbury (revisions)" w:date="2021-05-13T16:33:00Z">
        <w:r>
          <w:rPr>
            <w:rFonts w:eastAsia="SimSun"/>
            <w:lang w:val="en-US"/>
          </w:rPr>
          <w:t>d.</w:t>
        </w:r>
        <w:r>
          <w:rPr>
            <w:rFonts w:eastAsia="SimSun"/>
            <w:lang w:val="en-US"/>
          </w:rPr>
          <w:tab/>
        </w:r>
      </w:ins>
      <w:ins w:id="536" w:author="Thomas Stockhammer" w:date="2021-05-11T12:43:00Z">
        <w:r w:rsidR="000A7D4E" w:rsidRPr="000A7D4E">
          <w:rPr>
            <w:rFonts w:eastAsia="SimSun"/>
            <w:lang w:val="en-US"/>
          </w:rPr>
          <w:t>Component replacement</w:t>
        </w:r>
      </w:ins>
      <w:ins w:id="537" w:author="Richard Bradbury (revisions)" w:date="2021-05-13T16:30:00Z">
        <w:r>
          <w:rPr>
            <w:rFonts w:eastAsia="SimSun"/>
            <w:lang w:val="en-US"/>
          </w:rPr>
          <w:t>.</w:t>
        </w:r>
      </w:ins>
    </w:p>
    <w:p w14:paraId="7DAAF233" w14:textId="07201429" w:rsidR="000A7D4E" w:rsidRPr="000A7D4E" w:rsidRDefault="00BB29C1" w:rsidP="00BB29C1">
      <w:pPr>
        <w:pStyle w:val="B2"/>
        <w:rPr>
          <w:ins w:id="538" w:author="Thomas Stockhammer" w:date="2021-05-11T12:43:00Z"/>
          <w:rFonts w:eastAsia="SimSun"/>
          <w:lang w:val="en-US"/>
        </w:rPr>
      </w:pPr>
      <w:ins w:id="539" w:author="Richard Bradbury (revisions)" w:date="2021-05-13T16:33:00Z">
        <w:r>
          <w:rPr>
            <w:rFonts w:eastAsia="SimSun"/>
            <w:lang w:val="en-US"/>
          </w:rPr>
          <w:t>e.</w:t>
        </w:r>
        <w:r>
          <w:rPr>
            <w:rFonts w:eastAsia="SimSun"/>
            <w:lang w:val="en-US"/>
          </w:rPr>
          <w:tab/>
        </w:r>
      </w:ins>
      <w:ins w:id="540" w:author="Thomas Stockhammer" w:date="2021-05-11T12:44:00Z">
        <w:r w:rsidR="000A7D4E" w:rsidRPr="000A7D4E">
          <w:rPr>
            <w:rFonts w:eastAsia="SimSun"/>
            <w:lang w:val="en-US"/>
          </w:rPr>
          <w:t>T</w:t>
        </w:r>
      </w:ins>
      <w:ins w:id="541" w:author="Thomas Stockhammer" w:date="2021-05-11T12:43:00Z">
        <w:r w:rsidR="000A7D4E" w:rsidRPr="000A7D4E">
          <w:rPr>
            <w:rFonts w:eastAsia="SimSun"/>
            <w:lang w:val="en-US"/>
          </w:rPr>
          <w:t>ime-shifted viewing</w:t>
        </w:r>
      </w:ins>
      <w:ins w:id="542" w:author="Richard Bradbury (revisions)" w:date="2021-05-13T16:30:00Z">
        <w:r>
          <w:rPr>
            <w:rFonts w:eastAsia="SimSun"/>
            <w:lang w:val="en-US"/>
          </w:rPr>
          <w:t>.</w:t>
        </w:r>
      </w:ins>
    </w:p>
    <w:p w14:paraId="221A7901" w14:textId="6FBC0543" w:rsidR="000A7D4E" w:rsidRPr="000A7D4E" w:rsidRDefault="00BB29C1" w:rsidP="00BB29C1">
      <w:pPr>
        <w:pStyle w:val="B2"/>
        <w:rPr>
          <w:ins w:id="543" w:author="Thomas Stockhammer" w:date="2021-05-11T12:43:00Z"/>
          <w:rFonts w:eastAsia="SimSun"/>
          <w:lang w:val="en-US"/>
        </w:rPr>
      </w:pPr>
      <w:ins w:id="544" w:author="Richard Bradbury (revisions)" w:date="2021-05-13T16:34:00Z">
        <w:r>
          <w:rPr>
            <w:rFonts w:eastAsia="SimSun"/>
            <w:lang w:val="en-US"/>
          </w:rPr>
          <w:t>f.</w:t>
        </w:r>
        <w:r>
          <w:rPr>
            <w:rFonts w:eastAsia="SimSun"/>
            <w:lang w:val="en-US"/>
          </w:rPr>
          <w:tab/>
        </w:r>
      </w:ins>
      <w:ins w:id="545" w:author="Thomas Stockhammer" w:date="2021-05-11T12:44:00Z">
        <w:del w:id="546" w:author="Richard Bradbury (revisions)" w:date="2021-05-13T16:34:00Z">
          <w:r w:rsidR="000A7D4E" w:rsidRPr="000A7D4E" w:rsidDel="00BB29C1">
            <w:rPr>
              <w:rFonts w:eastAsia="SimSun"/>
              <w:lang w:val="en-US"/>
            </w:rPr>
            <w:delText>T</w:delText>
          </w:r>
        </w:del>
      </w:ins>
      <w:ins w:id="547" w:author="Thomas Stockhammer" w:date="2021-05-11T12:43:00Z">
        <w:del w:id="548" w:author="Richard Bradbury (revisions)" w:date="2021-05-13T16:34:00Z">
          <w:r w:rsidR="000A7D4E" w:rsidRPr="000A7D4E" w:rsidDel="00BB29C1">
            <w:rPr>
              <w:rFonts w:eastAsia="SimSun"/>
              <w:lang w:val="en-US"/>
            </w:rPr>
            <w:delText>ime</w:delText>
          </w:r>
        </w:del>
      </w:ins>
      <w:ins w:id="549" w:author="Richard Bradbury (revisions)" w:date="2021-05-13T16:34:00Z">
        <w:r>
          <w:rPr>
            <w:rFonts w:eastAsia="SimSun"/>
            <w:lang w:val="en-US"/>
          </w:rPr>
          <w:t>Content</w:t>
        </w:r>
      </w:ins>
      <w:ins w:id="550" w:author="Thomas Stockhammer" w:date="2021-05-11T12:43:00Z">
        <w:r w:rsidR="000A7D4E" w:rsidRPr="000A7D4E">
          <w:rPr>
            <w:rFonts w:eastAsia="SimSun"/>
            <w:lang w:val="en-US"/>
          </w:rPr>
          <w:t xml:space="preserve"> replacement</w:t>
        </w:r>
      </w:ins>
      <w:ins w:id="551" w:author="Richard Bradbury (revisions)" w:date="2021-05-13T16:30:00Z">
        <w:r>
          <w:rPr>
            <w:rFonts w:eastAsia="SimSun"/>
            <w:lang w:val="en-US"/>
          </w:rPr>
          <w:t>.</w:t>
        </w:r>
      </w:ins>
    </w:p>
    <w:p w14:paraId="6CA0D32F" w14:textId="3650348D" w:rsidR="000A7D4E" w:rsidRPr="000A7D4E" w:rsidRDefault="00BB29C1" w:rsidP="00BB29C1">
      <w:pPr>
        <w:pStyle w:val="B2"/>
        <w:rPr>
          <w:ins w:id="552" w:author="Thomas Stockhammer" w:date="2021-05-11T12:43:00Z"/>
          <w:rFonts w:eastAsia="SimSun"/>
          <w:lang w:val="en-US"/>
        </w:rPr>
      </w:pPr>
      <w:ins w:id="553" w:author="Richard Bradbury (revisions)" w:date="2021-05-13T16:34:00Z">
        <w:r>
          <w:rPr>
            <w:rFonts w:eastAsia="SimSun"/>
            <w:lang w:val="en-US"/>
          </w:rPr>
          <w:t>g.</w:t>
        </w:r>
        <w:r>
          <w:rPr>
            <w:rFonts w:eastAsia="SimSun"/>
            <w:lang w:val="en-US"/>
          </w:rPr>
          <w:tab/>
        </w:r>
      </w:ins>
      <w:ins w:id="554" w:author="Thomas Stockhammer" w:date="2021-05-11T12:43:00Z">
        <w:r w:rsidR="000A7D4E" w:rsidRPr="000A7D4E">
          <w:rPr>
            <w:rFonts w:eastAsia="SimSun"/>
            <w:lang w:val="en-US"/>
          </w:rPr>
          <w:t>Reporting</w:t>
        </w:r>
      </w:ins>
      <w:ins w:id="555" w:author="Richard Bradbury (revisions)" w:date="2021-05-13T16:30:00Z">
        <w:r>
          <w:rPr>
            <w:rFonts w:eastAsia="SimSun"/>
            <w:lang w:val="en-US"/>
          </w:rPr>
          <w:t>.</w:t>
        </w:r>
      </w:ins>
    </w:p>
    <w:p w14:paraId="70D29846" w14:textId="7B41A491" w:rsidR="000A7D4E" w:rsidRPr="000A7D4E" w:rsidRDefault="00BB29C1" w:rsidP="00BB29C1">
      <w:pPr>
        <w:pStyle w:val="B2"/>
        <w:rPr>
          <w:ins w:id="556" w:author="Thomas Stockhammer" w:date="2021-05-11T12:44:00Z"/>
          <w:rFonts w:eastAsia="SimSun"/>
          <w:lang w:val="en-US"/>
        </w:rPr>
      </w:pPr>
      <w:ins w:id="557" w:author="Richard Bradbury (revisions)" w:date="2021-05-13T16:34:00Z">
        <w:r>
          <w:rPr>
            <w:rFonts w:eastAsia="SimSun"/>
            <w:lang w:val="en-US"/>
          </w:rPr>
          <w:t>h.</w:t>
        </w:r>
        <w:r>
          <w:rPr>
            <w:rFonts w:eastAsia="SimSun"/>
            <w:lang w:val="en-US"/>
          </w:rPr>
          <w:tab/>
        </w:r>
      </w:ins>
      <w:ins w:id="558" w:author="Richard Bradbury (revisions)" w:date="2021-05-13T16:31:00Z">
        <w:r>
          <w:rPr>
            <w:rFonts w:eastAsia="SimSun"/>
            <w:lang w:val="en-US"/>
          </w:rPr>
          <w:t>I</w:t>
        </w:r>
      </w:ins>
      <w:ins w:id="559" w:author="Thomas Stockhammer" w:date="2021-05-11T12:43:00Z">
        <w:r w:rsidR="000A7D4E" w:rsidRPr="000A7D4E">
          <w:rPr>
            <w:rFonts w:eastAsia="SimSun"/>
            <w:lang w:val="en-US"/>
          </w:rPr>
          <w:t>nteractive service</w:t>
        </w:r>
      </w:ins>
      <w:ins w:id="560" w:author="Richard Bradbury (revisions)" w:date="2021-05-13T16:30:00Z">
        <w:r>
          <w:rPr>
            <w:rFonts w:eastAsia="SimSun"/>
            <w:lang w:val="en-US"/>
          </w:rPr>
          <w:t>.</w:t>
        </w:r>
      </w:ins>
    </w:p>
    <w:p w14:paraId="5A28AC57" w14:textId="1152BD39" w:rsidR="000A7D4E" w:rsidRPr="000A7D4E" w:rsidRDefault="00BB29C1" w:rsidP="00BB29C1">
      <w:pPr>
        <w:keepNext/>
        <w:rPr>
          <w:ins w:id="561" w:author="Thomas Stockhammer" w:date="2021-05-11T12:44:00Z"/>
          <w:rFonts w:eastAsia="SimSun"/>
          <w:lang w:val="en-US"/>
        </w:rPr>
      </w:pPr>
      <w:ins w:id="562" w:author="Richard Bradbury (revisions)" w:date="2021-05-13T16:33:00Z">
        <w:r>
          <w:rPr>
            <w:rFonts w:eastAsia="SimSun"/>
            <w:lang w:val="en-US"/>
          </w:rPr>
          <w:lastRenderedPageBreak/>
          <w:t xml:space="preserve">For </w:t>
        </w:r>
      </w:ins>
      <w:ins w:id="563" w:author="Thomas Stockhammer" w:date="2021-05-11T12:44:00Z">
        <w:r w:rsidR="000A7D4E" w:rsidRPr="000A7D4E">
          <w:rPr>
            <w:rFonts w:eastAsia="SimSun"/>
            <w:lang w:val="en-US"/>
          </w:rPr>
          <w:t>Option B (</w:t>
        </w:r>
      </w:ins>
      <w:ins w:id="564" w:author="Thomas Stockhammer" w:date="2021-05-11T13:15:00Z">
        <w:r w:rsidR="000A7D4E" w:rsidRPr="000A7D4E">
          <w:rPr>
            <w:rFonts w:eastAsia="SimSun"/>
            <w:lang w:val="en-US"/>
          </w:rPr>
          <w:t>5MBS</w:t>
        </w:r>
      </w:ins>
      <w:ins w:id="565"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566" w:author="Thomas Stockhammer" w:date="2021-05-11T12:44:00Z"/>
          <w:rFonts w:eastAsia="SimSun"/>
          <w:lang w:val="en-US"/>
        </w:rPr>
      </w:pPr>
      <w:ins w:id="567" w:author="Richard Bradbury (revisions)" w:date="2021-05-13T16:34:00Z">
        <w:r>
          <w:rPr>
            <w:rFonts w:eastAsia="SimSun"/>
            <w:lang w:val="en-US"/>
          </w:rPr>
          <w:t>3.</w:t>
        </w:r>
        <w:r>
          <w:rPr>
            <w:rFonts w:eastAsia="SimSun"/>
            <w:lang w:val="en-US"/>
          </w:rPr>
          <w:tab/>
        </w:r>
      </w:ins>
      <w:ins w:id="568" w:author="Thomas Stockhammer" w:date="2021-05-11T12:44:00Z">
        <w:r w:rsidR="000A7D4E" w:rsidRPr="000A7D4E">
          <w:rPr>
            <w:rFonts w:eastAsia="SimSun"/>
            <w:lang w:val="en-US"/>
          </w:rPr>
          <w:t>For stand-alone service without unicast</w:t>
        </w:r>
      </w:ins>
      <w:ins w:id="569" w:author="Richard Bradbury (revisions)" w:date="2021-05-13T16:30:00Z">
        <w:r>
          <w:rPr>
            <w:rFonts w:eastAsia="SimSun"/>
            <w:lang w:val="en-US"/>
          </w:rPr>
          <w:t>:</w:t>
        </w:r>
      </w:ins>
    </w:p>
    <w:p w14:paraId="71A9587F" w14:textId="7C442CEF" w:rsidR="000A7D4E" w:rsidRPr="000A7D4E" w:rsidRDefault="00BB29C1" w:rsidP="00BB29C1">
      <w:pPr>
        <w:pStyle w:val="B2"/>
        <w:keepNext/>
        <w:rPr>
          <w:ins w:id="570" w:author="Thomas Stockhammer" w:date="2021-05-11T12:44:00Z"/>
          <w:rFonts w:eastAsia="SimSun"/>
          <w:lang w:val="en-US"/>
        </w:rPr>
      </w:pPr>
      <w:ins w:id="571" w:author="Richard Bradbury (revisions)" w:date="2021-05-13T16:35:00Z">
        <w:r>
          <w:rPr>
            <w:rFonts w:eastAsia="SimSun"/>
            <w:lang w:val="en-US"/>
          </w:rPr>
          <w:t>a.</w:t>
        </w:r>
        <w:r>
          <w:rPr>
            <w:rFonts w:eastAsia="SimSun"/>
            <w:lang w:val="en-US"/>
          </w:rPr>
          <w:tab/>
        </w:r>
      </w:ins>
      <w:ins w:id="572" w:author="Thomas Stockhammer" w:date="2021-05-11T13:07:00Z">
        <w:r w:rsidR="000A7D4E" w:rsidRPr="000A7D4E">
          <w:rPr>
            <w:rFonts w:eastAsia="SimSun"/>
            <w:lang w:val="en-US"/>
          </w:rPr>
          <w:t>N</w:t>
        </w:r>
      </w:ins>
      <w:ins w:id="573" w:author="Richard Bradbury (revisions)" w:date="2021-05-13T16:30:00Z">
        <w:r>
          <w:rPr>
            <w:rFonts w:eastAsia="SimSun"/>
            <w:lang w:val="en-US"/>
          </w:rPr>
          <w:t>mb</w:t>
        </w:r>
      </w:ins>
      <w:ins w:id="574" w:author="Thomas Stockhammer" w:date="2021-05-11T13:07:00Z">
        <w:r w:rsidR="000A7D4E" w:rsidRPr="000A7D4E">
          <w:rPr>
            <w:rFonts w:eastAsia="SimSun"/>
            <w:lang w:val="en-US"/>
          </w:rPr>
          <w:t>2</w:t>
        </w:r>
      </w:ins>
      <w:ins w:id="575" w:author="Thomas Stockhammer" w:date="2021-05-11T12:44:00Z">
        <w:r w:rsidR="000A7D4E" w:rsidRPr="000A7D4E">
          <w:rPr>
            <w:rFonts w:eastAsia="SimSun"/>
            <w:lang w:val="en-US"/>
          </w:rPr>
          <w:t xml:space="preserve"> extensions to provision for MBMS </w:t>
        </w:r>
      </w:ins>
      <w:ins w:id="576" w:author="Thomas Stockhammer" w:date="2021-05-11T13:07:00Z">
        <w:r w:rsidR="000A7D4E" w:rsidRPr="000A7D4E">
          <w:rPr>
            <w:rFonts w:eastAsia="SimSun"/>
            <w:lang w:val="en-US"/>
          </w:rPr>
          <w:t>Bearer</w:t>
        </w:r>
      </w:ins>
      <w:ins w:id="577" w:author="Thomas Stockhammer" w:date="2021-05-11T12:44:00Z">
        <w:r w:rsidR="000A7D4E" w:rsidRPr="000A7D4E">
          <w:rPr>
            <w:rFonts w:eastAsia="SimSun"/>
            <w:lang w:val="en-US"/>
          </w:rPr>
          <w:t xml:space="preserve"> service delivery</w:t>
        </w:r>
      </w:ins>
      <w:ins w:id="578" w:author="Richard Bradbury (revisions)" w:date="2021-05-13T16:30:00Z">
        <w:r>
          <w:rPr>
            <w:rFonts w:eastAsia="SimSun"/>
            <w:lang w:val="en-US"/>
          </w:rPr>
          <w:t>.</w:t>
        </w:r>
      </w:ins>
    </w:p>
    <w:p w14:paraId="08B4E884" w14:textId="598A8A25" w:rsidR="000A7D4E" w:rsidRPr="000A7D4E" w:rsidRDefault="00BB29C1" w:rsidP="00BB29C1">
      <w:pPr>
        <w:pStyle w:val="B2"/>
        <w:keepNext/>
        <w:rPr>
          <w:ins w:id="579" w:author="Thomas Stockhammer" w:date="2021-05-11T12:44:00Z"/>
          <w:rFonts w:eastAsia="SimSun"/>
          <w:lang w:val="en-US"/>
        </w:rPr>
      </w:pPr>
      <w:ins w:id="580" w:author="Richard Bradbury (revisions)" w:date="2021-05-13T16:35:00Z">
        <w:r>
          <w:rPr>
            <w:rFonts w:eastAsia="SimSun"/>
            <w:lang w:val="en-US"/>
          </w:rPr>
          <w:t>b.</w:t>
        </w:r>
        <w:r>
          <w:rPr>
            <w:rFonts w:eastAsia="SimSun"/>
            <w:lang w:val="en-US"/>
          </w:rPr>
          <w:tab/>
        </w:r>
      </w:ins>
      <w:ins w:id="581" w:author="Thomas Stockhammer" w:date="2021-05-11T12:44:00Z">
        <w:r w:rsidR="000A7D4E" w:rsidRPr="000A7D4E">
          <w:rPr>
            <w:rFonts w:eastAsia="SimSun"/>
            <w:lang w:val="en-US"/>
          </w:rPr>
          <w:t xml:space="preserve">M5d extensions provide the service signaling for </w:t>
        </w:r>
      </w:ins>
      <w:ins w:id="582" w:author="Thomas Stockhammer" w:date="2021-05-11T13:08:00Z">
        <w:r w:rsidR="000A7D4E" w:rsidRPr="000A7D4E">
          <w:rPr>
            <w:rFonts w:eastAsia="SimSun"/>
            <w:lang w:val="en-US"/>
          </w:rPr>
          <w:t>MBMS-based 5MBS</w:t>
        </w:r>
      </w:ins>
      <w:ins w:id="583" w:author="Richard Bradbury (revisions)" w:date="2021-05-13T16:30:00Z">
        <w:r>
          <w:rPr>
            <w:rFonts w:eastAsia="SimSun"/>
            <w:lang w:val="en-US"/>
          </w:rPr>
          <w:t>.</w:t>
        </w:r>
      </w:ins>
    </w:p>
    <w:p w14:paraId="1F48C47B" w14:textId="7500FFEF" w:rsidR="000A7D4E" w:rsidRPr="000A7D4E" w:rsidRDefault="00BB29C1" w:rsidP="00BB29C1">
      <w:pPr>
        <w:pStyle w:val="B2"/>
        <w:rPr>
          <w:ins w:id="584" w:author="Thomas Stockhammer" w:date="2021-05-11T12:44:00Z"/>
          <w:rFonts w:eastAsia="SimSun"/>
          <w:lang w:val="en-US"/>
        </w:rPr>
      </w:pPr>
      <w:ins w:id="585" w:author="Richard Bradbury (revisions)" w:date="2021-05-13T16:35:00Z">
        <w:r>
          <w:rPr>
            <w:rFonts w:eastAsia="SimSun"/>
            <w:lang w:val="en-US"/>
          </w:rPr>
          <w:t>c.</w:t>
        </w:r>
        <w:r>
          <w:rPr>
            <w:rFonts w:eastAsia="SimSun"/>
            <w:lang w:val="en-US"/>
          </w:rPr>
          <w:tab/>
        </w:r>
      </w:ins>
      <w:ins w:id="586" w:author="Thomas Stockhammer" w:date="2021-05-20T01:23:00Z">
        <w:r w:rsidR="00CC3111">
          <w:rPr>
            <w:rFonts w:eastAsia="SimSun"/>
            <w:lang w:val="en-US"/>
          </w:rPr>
          <w:t>E</w:t>
        </w:r>
      </w:ins>
      <w:ins w:id="587" w:author="Thomas Stockhammer" w:date="2021-05-11T12:44:00Z">
        <w:r w:rsidR="000A7D4E" w:rsidRPr="000A7D4E">
          <w:rPr>
            <w:rFonts w:eastAsia="SimSun"/>
            <w:lang w:val="en-US"/>
          </w:rPr>
          <w:t xml:space="preserve">xtensions to </w:t>
        </w:r>
      </w:ins>
      <w:ins w:id="588" w:author="Thomas Stockhammer" w:date="2021-05-20T01:23:00Z">
        <w:r w:rsidR="00CC3111">
          <w:rPr>
            <w:rFonts w:eastAsia="SimSun"/>
            <w:lang w:val="en-US"/>
          </w:rPr>
          <w:t xml:space="preserve">deliver 5GMS content </w:t>
        </w:r>
      </w:ins>
      <w:ins w:id="589" w:author="Thomas Stockhammer" w:date="2021-05-20T01:24:00Z">
        <w:r w:rsidR="00CC3111">
          <w:rPr>
            <w:rFonts w:eastAsia="SimSun"/>
            <w:lang w:val="en-US"/>
          </w:rPr>
          <w:t xml:space="preserve">through </w:t>
        </w:r>
      </w:ins>
      <w:ins w:id="590" w:author="Thomas Stockhammer" w:date="2021-05-11T12:44:00Z">
        <w:r w:rsidR="000A7D4E" w:rsidRPr="000A7D4E">
          <w:rPr>
            <w:rFonts w:eastAsia="SimSun"/>
            <w:lang w:val="en-US"/>
          </w:rPr>
          <w:t xml:space="preserve">support </w:t>
        </w:r>
      </w:ins>
      <w:ins w:id="591" w:author="Thomas Stockhammer" w:date="2021-05-11T13:08:00Z">
        <w:r w:rsidR="000A7D4E" w:rsidRPr="000A7D4E">
          <w:rPr>
            <w:rFonts w:eastAsia="SimSun"/>
            <w:lang w:val="en-US"/>
          </w:rPr>
          <w:t>MBMS Bear</w:t>
        </w:r>
      </w:ins>
      <w:ins w:id="592" w:author="Thomas Stockhammer" w:date="2021-05-11T13:09:00Z">
        <w:r w:rsidR="000A7D4E" w:rsidRPr="000A7D4E">
          <w:rPr>
            <w:rFonts w:eastAsia="SimSun"/>
            <w:lang w:val="en-US"/>
          </w:rPr>
          <w:t>er Service</w:t>
        </w:r>
      </w:ins>
      <w:ins w:id="593" w:author="Thomas Stockhammer" w:date="2021-05-20T11:07:00Z">
        <w:r w:rsidR="00B023F1">
          <w:rPr>
            <w:rFonts w:eastAsia="SimSun"/>
            <w:lang w:val="en-US"/>
          </w:rPr>
          <w:t xml:space="preserve"> using the MBSTF</w:t>
        </w:r>
      </w:ins>
      <w:ins w:id="594" w:author="Richard Bradbury (revisions)" w:date="2021-05-13T16:35:00Z">
        <w:r>
          <w:rPr>
            <w:rFonts w:eastAsia="SimSun"/>
            <w:lang w:val="en-US"/>
          </w:rPr>
          <w:t>.</w:t>
        </w:r>
      </w:ins>
    </w:p>
    <w:p w14:paraId="45A662D2" w14:textId="65C4988C" w:rsidR="000A7D4E" w:rsidRPr="000A7D4E" w:rsidRDefault="00BB29C1" w:rsidP="00BB29C1">
      <w:pPr>
        <w:pStyle w:val="B1"/>
        <w:keepNext/>
        <w:rPr>
          <w:ins w:id="595" w:author="Thomas Stockhammer" w:date="2021-05-11T12:44:00Z"/>
          <w:rFonts w:eastAsia="SimSun"/>
          <w:lang w:val="en-US"/>
        </w:rPr>
      </w:pPr>
      <w:ins w:id="596" w:author="Richard Bradbury (revisions)" w:date="2021-05-13T16:34:00Z">
        <w:r>
          <w:rPr>
            <w:rFonts w:eastAsia="SimSun"/>
            <w:lang w:val="en-US"/>
          </w:rPr>
          <w:t>4.</w:t>
        </w:r>
        <w:r>
          <w:rPr>
            <w:rFonts w:eastAsia="SimSun"/>
            <w:lang w:val="en-US"/>
          </w:rPr>
          <w:tab/>
        </w:r>
      </w:ins>
      <w:ins w:id="597" w:author="Thomas Stockhammer" w:date="2021-05-11T12:44:00Z">
        <w:r w:rsidR="000A7D4E" w:rsidRPr="000A7D4E">
          <w:rPr>
            <w:rFonts w:eastAsia="SimSun"/>
            <w:lang w:val="en-US"/>
          </w:rPr>
          <w:t xml:space="preserve">In addition, for a service that also leverages the use of 5GMSd unicast, the equivalent </w:t>
        </w:r>
        <w:del w:id="598" w:author="Richard Bradbury (revisions)" w:date="2021-05-13T16:36:00Z">
          <w:r w:rsidR="000A7D4E" w:rsidRPr="000A7D4E" w:rsidDel="00BB29C1">
            <w:rPr>
              <w:rFonts w:eastAsia="SimSun"/>
              <w:lang w:val="en-US"/>
            </w:rPr>
            <w:delText>topics as</w:delText>
          </w:r>
        </w:del>
      </w:ins>
      <w:ins w:id="599" w:author="Richard Bradbury (revisions)" w:date="2021-05-13T16:36:00Z">
        <w:r>
          <w:rPr>
            <w:rFonts w:eastAsia="SimSun"/>
            <w:lang w:val="en-US"/>
          </w:rPr>
          <w:t>scenarios</w:t>
        </w:r>
      </w:ins>
      <w:ins w:id="600"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601" w:author="Thomas Stockhammer" w:date="2021-05-11T13:09:00Z"/>
          <w:rFonts w:eastAsia="SimSun"/>
          <w:lang w:val="en-US"/>
        </w:rPr>
      </w:pPr>
      <w:ins w:id="602" w:author="Richard Bradbury (revisions)" w:date="2021-05-13T16:35:00Z">
        <w:r>
          <w:rPr>
            <w:rFonts w:eastAsia="SimSun"/>
            <w:lang w:val="en-US"/>
          </w:rPr>
          <w:t>a.</w:t>
        </w:r>
      </w:ins>
      <w:ins w:id="603" w:author="Richard Bradbury (revisions)" w:date="2021-05-13T16:36:00Z">
        <w:r>
          <w:rPr>
            <w:rFonts w:eastAsia="SimSun"/>
            <w:lang w:val="en-US"/>
          </w:rPr>
          <w:tab/>
        </w:r>
      </w:ins>
      <w:ins w:id="604" w:author="Thomas Stockhammer" w:date="2021-05-11T12:44:00Z">
        <w:r w:rsidR="000A7D4E" w:rsidRPr="000A7D4E">
          <w:rPr>
            <w:rFonts w:eastAsia="SimSun"/>
            <w:lang w:val="en-US"/>
          </w:rPr>
          <w:t>Reporting</w:t>
        </w:r>
      </w:ins>
      <w:ins w:id="605"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606" w:author="Richard Bradbury (revisions)" w:date="2021-05-13T16:36:00Z">
        <w:r>
          <w:rPr>
            <w:rFonts w:eastAsia="SimSun"/>
          </w:rPr>
          <w:t>b.</w:t>
        </w:r>
        <w:r>
          <w:rPr>
            <w:rFonts w:eastAsia="SimSun"/>
          </w:rPr>
          <w:tab/>
        </w:r>
      </w:ins>
      <w:ins w:id="607" w:author="Richard Bradbury (revisions)" w:date="2021-05-13T16:30:00Z">
        <w:r>
          <w:rPr>
            <w:rFonts w:eastAsia="SimSun"/>
          </w:rPr>
          <w:t>U</w:t>
        </w:r>
      </w:ins>
      <w:ins w:id="608" w:author="Thomas Stockhammer" w:date="2021-05-11T13:09:00Z">
        <w:r w:rsidR="000A7D4E" w:rsidRPr="000A7D4E">
          <w:rPr>
            <w:rFonts w:eastAsia="SimSun"/>
          </w:rPr>
          <w:t>nicast recovery</w:t>
        </w:r>
      </w:ins>
      <w:ins w:id="609"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6AAAAFC2" w:rsidR="00375CB7" w:rsidRPr="00375CB7" w:rsidRDefault="00375CB7" w:rsidP="00375CB7">
      <w:pPr>
        <w:keepNext/>
        <w:keepLines/>
        <w:spacing w:before="120"/>
        <w:ind w:left="1134" w:hanging="1134"/>
        <w:outlineLvl w:val="2"/>
        <w:rPr>
          <w:ins w:id="610" w:author="Thomas Stockhammer" w:date="2021-05-11T13:10:00Z"/>
          <w:rFonts w:ascii="Arial" w:hAnsi="Arial"/>
          <w:sz w:val="28"/>
        </w:rPr>
      </w:pPr>
      <w:ins w:id="611" w:author="Thomas Stockhammer" w:date="2021-05-11T13:10:00Z">
        <w:r w:rsidRPr="00375CB7">
          <w:rPr>
            <w:rFonts w:ascii="Arial" w:hAnsi="Arial"/>
            <w:sz w:val="28"/>
            <w:lang w:val="en-US"/>
          </w:rPr>
          <w:t>7.3.</w:t>
        </w:r>
      </w:ins>
      <w:ins w:id="612" w:author="Thomas Stockhammer" w:date="2021-05-11T19:18:00Z">
        <w:r>
          <w:rPr>
            <w:rFonts w:ascii="Arial" w:hAnsi="Arial"/>
            <w:sz w:val="28"/>
            <w:lang w:val="en-US"/>
          </w:rPr>
          <w:t>6</w:t>
        </w:r>
      </w:ins>
      <w:ins w:id="613" w:author="Thomas Stockhammer" w:date="2021-05-11T13:10:00Z">
        <w:r w:rsidRPr="00375CB7">
          <w:rPr>
            <w:rFonts w:ascii="Arial" w:hAnsi="Arial"/>
            <w:sz w:val="28"/>
            <w:lang w:val="en-US"/>
          </w:rPr>
          <w:tab/>
        </w:r>
      </w:ins>
      <w:ins w:id="614" w:author="Thomas Stockhammer" w:date="2021-05-20T11:27:00Z">
        <w:r w:rsidR="00782B1B" w:rsidRPr="0084720B">
          <w:rPr>
            <w:rFonts w:ascii="Arial" w:hAnsi="Arial"/>
            <w:sz w:val="28"/>
            <w:lang w:val="en-US"/>
          </w:rPr>
          <w:t xml:space="preserve">5GMS via </w:t>
        </w:r>
      </w:ins>
      <w:ins w:id="615" w:author="Thomas Stockhammer" w:date="2021-05-24T10:36:00Z">
        <w:r w:rsidR="00D111E4">
          <w:rPr>
            <w:rFonts w:ascii="Arial" w:hAnsi="Arial"/>
            <w:sz w:val="28"/>
            <w:lang w:val="en-US"/>
          </w:rPr>
          <w:t>eMBMS</w:t>
        </w:r>
      </w:ins>
    </w:p>
    <w:p w14:paraId="7C0D5BE6" w14:textId="74202B49" w:rsidR="00375CB7" w:rsidRPr="00375CB7" w:rsidRDefault="00375CB7" w:rsidP="00BB29C1">
      <w:pPr>
        <w:keepNext/>
        <w:rPr>
          <w:ins w:id="616" w:author="Thomas Stockhammer" w:date="2021-05-11T13:15:00Z"/>
        </w:rPr>
      </w:pPr>
      <w:ins w:id="617" w:author="Thomas Stockhammer" w:date="2021-05-11T13:10:00Z">
        <w:r w:rsidRPr="00375CB7">
          <w:t xml:space="preserve">Based on the considerations in clause </w:t>
        </w:r>
      </w:ins>
      <w:ins w:id="618" w:author="Thomas Stockhammer" w:date="2021-05-11T13:11:00Z">
        <w:r w:rsidRPr="00375CB7">
          <w:t>5.8.2 and clause 6.2.4</w:t>
        </w:r>
      </w:ins>
      <w:ins w:id="619" w:author="Thomas Stockhammer" w:date="2021-05-11T13:10:00Z">
        <w:r w:rsidRPr="00375CB7">
          <w:t>,</w:t>
        </w:r>
      </w:ins>
      <w:ins w:id="620" w:author="Thomas Stockhammer" w:date="2021-05-11T14:02:00Z">
        <w:r w:rsidRPr="00375CB7">
          <w:t xml:space="preserve"> the following asp</w:t>
        </w:r>
      </w:ins>
      <w:ins w:id="621" w:author="Thomas Stockhammer" w:date="2021-05-11T14:03:00Z">
        <w:r w:rsidRPr="00375CB7">
          <w:t>ects deserve normative documentation</w:t>
        </w:r>
      </w:ins>
      <w:ins w:id="622" w:author="Richard Bradbury (revisions)" w:date="2021-05-13T16:37:00Z">
        <w:r w:rsidR="00BB29C1">
          <w:t>.</w:t>
        </w:r>
      </w:ins>
    </w:p>
    <w:p w14:paraId="278B90E0" w14:textId="6A36C7DE" w:rsidR="00375CB7" w:rsidRPr="00375CB7" w:rsidRDefault="00375CB7" w:rsidP="00BB29C1">
      <w:pPr>
        <w:keepNext/>
        <w:rPr>
          <w:ins w:id="623" w:author="Thomas Stockhammer" w:date="2021-05-11T13:16:00Z"/>
          <w:rFonts w:eastAsia="SimSun"/>
          <w:lang w:val="en-US"/>
        </w:rPr>
      </w:pPr>
      <w:ins w:id="624" w:author="Thomas Stockhammer" w:date="2021-05-11T13:16:00Z">
        <w:r w:rsidRPr="00375CB7">
          <w:rPr>
            <w:rFonts w:eastAsia="SimSun"/>
            <w:lang w:val="en-US"/>
          </w:rPr>
          <w:t>For Option A</w:t>
        </w:r>
      </w:ins>
      <w:ins w:id="625"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626" w:author="Thomas Stockhammer" w:date="2021-05-11T14:03:00Z"/>
          <w:rFonts w:eastAsia="SimSun"/>
          <w:lang w:val="en-US"/>
        </w:rPr>
      </w:pPr>
      <w:ins w:id="627" w:author="Richard Bradbury (revisions)" w:date="2021-05-13T16:37:00Z">
        <w:r>
          <w:rPr>
            <w:rFonts w:eastAsia="SimSun"/>
            <w:lang w:val="en-US"/>
          </w:rPr>
          <w:t>1.</w:t>
        </w:r>
        <w:r>
          <w:rPr>
            <w:rFonts w:eastAsia="SimSun"/>
            <w:lang w:val="en-US"/>
          </w:rPr>
          <w:tab/>
        </w:r>
      </w:ins>
      <w:ins w:id="628" w:author="Thomas Stockhammer" w:date="2021-05-11T14:03:00Z">
        <w:r w:rsidR="00375CB7" w:rsidRPr="00375CB7">
          <w:rPr>
            <w:rFonts w:eastAsia="SimSun"/>
            <w:lang w:val="en-US"/>
          </w:rPr>
          <w:t>Architecture for 5GMS using MBMS User Services</w:t>
        </w:r>
      </w:ins>
      <w:ins w:id="629"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630" w:author="Thomas Stockhammer" w:date="2021-05-11T13:16:00Z"/>
          <w:rFonts w:eastAsia="SimSun"/>
          <w:lang w:val="en-US"/>
        </w:rPr>
      </w:pPr>
      <w:ins w:id="631" w:author="Richard Bradbury (revisions)" w:date="2021-05-13T16:37:00Z">
        <w:r>
          <w:rPr>
            <w:rFonts w:eastAsia="SimSun"/>
            <w:lang w:val="en-US"/>
          </w:rPr>
          <w:t>2.</w:t>
        </w:r>
        <w:r>
          <w:rPr>
            <w:rFonts w:eastAsia="SimSun"/>
            <w:lang w:val="en-US"/>
          </w:rPr>
          <w:tab/>
        </w:r>
      </w:ins>
      <w:ins w:id="632" w:author="Thomas Stockhammer" w:date="2021-05-11T13:16:00Z">
        <w:r w:rsidR="00375CB7" w:rsidRPr="00375CB7">
          <w:rPr>
            <w:rFonts w:eastAsia="SimSun"/>
            <w:lang w:val="en-US"/>
          </w:rPr>
          <w:t xml:space="preserve">Call </w:t>
        </w:r>
      </w:ins>
      <w:ins w:id="633" w:author="Richard Bradbury (revisions)" w:date="2021-05-13T16:40:00Z">
        <w:r w:rsidR="00E50FF7">
          <w:rPr>
            <w:rFonts w:eastAsia="SimSun"/>
            <w:lang w:val="en-US"/>
          </w:rPr>
          <w:t>f</w:t>
        </w:r>
      </w:ins>
      <w:ins w:id="634" w:author="Thomas Stockhammer" w:date="2021-05-11T13:16:00Z">
        <w:r w:rsidR="00375CB7" w:rsidRPr="00375CB7">
          <w:rPr>
            <w:rFonts w:eastAsia="SimSun"/>
            <w:lang w:val="en-US"/>
          </w:rPr>
          <w:t>lows for</w:t>
        </w:r>
      </w:ins>
      <w:ins w:id="635"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636" w:author="Thomas Stockhammer" w:date="2021-05-11T13:16:00Z"/>
          <w:rFonts w:eastAsia="SimSun"/>
          <w:lang w:val="en-US"/>
        </w:rPr>
      </w:pPr>
      <w:ins w:id="637" w:author="Richard Bradbury (revisions)" w:date="2021-05-13T16:38:00Z">
        <w:r>
          <w:rPr>
            <w:rFonts w:eastAsia="SimSun"/>
            <w:lang w:val="en-US"/>
          </w:rPr>
          <w:t>a.</w:t>
        </w:r>
        <w:r>
          <w:rPr>
            <w:rFonts w:eastAsia="SimSun"/>
            <w:lang w:val="en-US"/>
          </w:rPr>
          <w:tab/>
        </w:r>
      </w:ins>
      <w:ins w:id="638" w:author="Thomas Stockhammer" w:date="2021-05-11T13:16:00Z">
        <w:r w:rsidR="00375CB7" w:rsidRPr="00375CB7">
          <w:rPr>
            <w:rFonts w:eastAsia="SimSun"/>
            <w:lang w:val="en-US"/>
          </w:rPr>
          <w:t>5GMS uses MBMS User Services without unicast support</w:t>
        </w:r>
      </w:ins>
      <w:ins w:id="639"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640" w:author="Thomas Stockhammer" w:date="2021-05-11T13:16:00Z"/>
          <w:rFonts w:eastAsia="SimSun"/>
          <w:lang w:val="en-US"/>
        </w:rPr>
      </w:pPr>
      <w:ins w:id="641" w:author="Richard Bradbury (revisions)" w:date="2021-05-13T16:38:00Z">
        <w:r>
          <w:rPr>
            <w:rFonts w:eastAsia="SimSun"/>
            <w:lang w:val="en-US"/>
          </w:rPr>
          <w:t>b.</w:t>
        </w:r>
        <w:r>
          <w:rPr>
            <w:rFonts w:eastAsia="SimSun"/>
            <w:lang w:val="en-US"/>
          </w:rPr>
          <w:tab/>
        </w:r>
      </w:ins>
      <w:ins w:id="642" w:author="Thomas Stockhammer" w:date="2021-05-11T13:16:00Z">
        <w:r w:rsidR="00375CB7" w:rsidRPr="00375CB7">
          <w:rPr>
            <w:rFonts w:eastAsia="SimSun"/>
            <w:lang w:val="en-US"/>
          </w:rPr>
          <w:t xml:space="preserve">Hybrid </w:t>
        </w:r>
        <w:del w:id="643"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644" w:author="Richard Bradbury (revisions)" w:date="2021-05-13T16:41:00Z">
          <w:r w:rsidR="00375CB7" w:rsidRPr="00375CB7" w:rsidDel="00C94169">
            <w:rPr>
              <w:rFonts w:eastAsia="SimSun"/>
              <w:lang w:val="en-US"/>
            </w:rPr>
            <w:delText>without</w:delText>
          </w:r>
        </w:del>
      </w:ins>
      <w:ins w:id="645" w:author="Richard Bradbury (revisions)" w:date="2021-05-13T16:41:00Z">
        <w:r w:rsidR="00C94169">
          <w:rPr>
            <w:rFonts w:eastAsia="SimSun"/>
            <w:lang w:val="en-US"/>
          </w:rPr>
          <w:t>and</w:t>
        </w:r>
      </w:ins>
      <w:ins w:id="646" w:author="Thomas Stockhammer" w:date="2021-05-11T13:16:00Z">
        <w:r w:rsidR="00375CB7" w:rsidRPr="00375CB7">
          <w:rPr>
            <w:rFonts w:eastAsia="SimSun"/>
            <w:lang w:val="en-US"/>
          </w:rPr>
          <w:t xml:space="preserve"> unicast</w:t>
        </w:r>
        <w:del w:id="647" w:author="Richard Bradbury (revisions)" w:date="2021-05-13T16:41:00Z">
          <w:r w:rsidR="00375CB7" w:rsidRPr="00375CB7" w:rsidDel="00C94169">
            <w:rPr>
              <w:rFonts w:eastAsia="SimSun"/>
              <w:lang w:val="en-US"/>
            </w:rPr>
            <w:delText xml:space="preserve"> support</w:delText>
          </w:r>
        </w:del>
      </w:ins>
      <w:ins w:id="648"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649" w:author="Thomas Stockhammer" w:date="2021-05-11T13:16:00Z"/>
          <w:rFonts w:eastAsia="SimSun"/>
          <w:lang w:val="en-US"/>
        </w:rPr>
      </w:pPr>
      <w:ins w:id="650" w:author="Richard Bradbury (revisions)" w:date="2021-05-13T16:38:00Z">
        <w:r>
          <w:rPr>
            <w:rFonts w:eastAsia="SimSun"/>
            <w:lang w:val="en-US"/>
          </w:rPr>
          <w:t>3.</w:t>
        </w:r>
        <w:r>
          <w:rPr>
            <w:rFonts w:eastAsia="SimSun"/>
            <w:lang w:val="en-US"/>
          </w:rPr>
          <w:tab/>
        </w:r>
      </w:ins>
      <w:ins w:id="651" w:author="Thomas Stockhammer" w:date="2021-05-11T13:16:00Z">
        <w:r w:rsidR="00375CB7" w:rsidRPr="00375CB7">
          <w:rPr>
            <w:rFonts w:eastAsia="SimSun"/>
            <w:lang w:val="en-US"/>
          </w:rPr>
          <w:t xml:space="preserve">M1d extensions to provision </w:t>
        </w:r>
        <w:del w:id="652"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653" w:author="Richard Bradbury (revisions)" w:date="2021-05-13T16:42:00Z">
        <w:r w:rsidR="00C94169">
          <w:rPr>
            <w:rFonts w:eastAsia="SimSun"/>
            <w:lang w:val="en-US"/>
          </w:rPr>
          <w:t>S</w:t>
        </w:r>
      </w:ins>
      <w:ins w:id="654" w:author="Thomas Stockhammer" w:date="2021-05-11T13:16:00Z">
        <w:r w:rsidR="00375CB7" w:rsidRPr="00375CB7">
          <w:rPr>
            <w:rFonts w:eastAsia="SimSun"/>
            <w:lang w:val="en-US"/>
          </w:rPr>
          <w:t>ervice delivery</w:t>
        </w:r>
      </w:ins>
      <w:ins w:id="655"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656" w:author="Thomas Stockhammer" w:date="2021-05-11T13:16:00Z"/>
          <w:rFonts w:eastAsia="SimSun"/>
          <w:lang w:val="en-US"/>
        </w:rPr>
      </w:pPr>
      <w:ins w:id="657" w:author="Richard Bradbury (revisions)" w:date="2021-05-13T16:38:00Z">
        <w:r>
          <w:rPr>
            <w:rFonts w:eastAsia="SimSun"/>
            <w:lang w:val="en-US"/>
          </w:rPr>
          <w:t>4.</w:t>
        </w:r>
        <w:r>
          <w:rPr>
            <w:rFonts w:eastAsia="SimSun"/>
            <w:lang w:val="en-US"/>
          </w:rPr>
          <w:tab/>
        </w:r>
      </w:ins>
      <w:ins w:id="658" w:author="Thomas Stockhammer" w:date="2021-05-11T13:16:00Z">
        <w:r w:rsidR="00375CB7" w:rsidRPr="00375CB7">
          <w:rPr>
            <w:rFonts w:eastAsia="SimSun"/>
            <w:lang w:val="en-US"/>
          </w:rPr>
          <w:t>xMB extensions to identify content as 5GMSd Service</w:t>
        </w:r>
      </w:ins>
      <w:ins w:id="659"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660" w:author="Thomas Stockhammer" w:date="2021-05-11T13:16:00Z"/>
          <w:rFonts w:eastAsia="SimSun"/>
          <w:lang w:val="en-US"/>
        </w:rPr>
      </w:pPr>
      <w:ins w:id="661" w:author="Richard Bradbury (revisions)" w:date="2021-05-13T16:38:00Z">
        <w:r>
          <w:rPr>
            <w:rFonts w:eastAsia="SimSun"/>
            <w:lang w:val="en-US"/>
          </w:rPr>
          <w:t>5.</w:t>
        </w:r>
        <w:r>
          <w:rPr>
            <w:rFonts w:eastAsia="SimSun"/>
            <w:lang w:val="en-US"/>
          </w:rPr>
          <w:tab/>
        </w:r>
      </w:ins>
      <w:ins w:id="662" w:author="Thomas Stockhammer" w:date="2021-05-11T13:16:00Z">
        <w:r w:rsidR="00375CB7" w:rsidRPr="00375CB7">
          <w:rPr>
            <w:rFonts w:eastAsia="SimSun"/>
            <w:lang w:val="en-US"/>
          </w:rPr>
          <w:t xml:space="preserve">M5d extensions provide the </w:t>
        </w:r>
      </w:ins>
      <w:ins w:id="663" w:author="Thomas Stockhammer" w:date="2021-05-20T01:24:00Z">
        <w:r w:rsidR="00CC3111">
          <w:rPr>
            <w:rFonts w:eastAsia="SimSun"/>
            <w:lang w:val="en-US"/>
          </w:rPr>
          <w:t xml:space="preserve">Service </w:t>
        </w:r>
      </w:ins>
      <w:ins w:id="664" w:author="Thomas Stockhammer" w:date="2021-05-20T01:25:00Z">
        <w:r w:rsidR="00CC3111">
          <w:rPr>
            <w:rFonts w:eastAsia="SimSun"/>
            <w:lang w:val="en-US"/>
          </w:rPr>
          <w:t>Access Information</w:t>
        </w:r>
      </w:ins>
      <w:ins w:id="665" w:author="Thomas Stockhammer" w:date="2021-05-11T13:16:00Z">
        <w:r w:rsidR="00375CB7" w:rsidRPr="00375CB7">
          <w:rPr>
            <w:rFonts w:eastAsia="SimSun"/>
            <w:lang w:val="en-US"/>
          </w:rPr>
          <w:t xml:space="preserve"> for MBMS</w:t>
        </w:r>
      </w:ins>
      <w:ins w:id="666"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667" w:author="Thomas Stockhammer" w:date="2021-05-11T13:16:00Z"/>
          <w:rFonts w:eastAsia="SimSun"/>
          <w:lang w:val="en-US"/>
        </w:rPr>
      </w:pPr>
      <w:ins w:id="668" w:author="Richard Bradbury (revisions)" w:date="2021-05-13T16:38:00Z">
        <w:r>
          <w:rPr>
            <w:rFonts w:eastAsia="SimSun"/>
            <w:lang w:val="en-US"/>
          </w:rPr>
          <w:t>6.</w:t>
        </w:r>
        <w:r>
          <w:rPr>
            <w:rFonts w:eastAsia="SimSun"/>
            <w:lang w:val="en-US"/>
          </w:rPr>
          <w:tab/>
        </w:r>
      </w:ins>
      <w:ins w:id="669" w:author="Thomas Stockhammer" w:date="2021-05-11T13:16:00Z">
        <w:r w:rsidR="00375CB7" w:rsidRPr="00375CB7">
          <w:rPr>
            <w:rFonts w:eastAsia="SimSun"/>
            <w:lang w:val="en-US"/>
          </w:rPr>
          <w:t>5GMSd extensions to support the MBMS-APIs</w:t>
        </w:r>
      </w:ins>
      <w:ins w:id="670"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671" w:author="Thomas Stockhammer" w:date="2021-05-11T13:16:00Z"/>
          <w:rFonts w:eastAsia="SimSun"/>
          <w:lang w:val="en-US"/>
        </w:rPr>
      </w:pPr>
      <w:ins w:id="672" w:author="Richard Bradbury (revisions)" w:date="2021-05-13T16:38:00Z">
        <w:r>
          <w:rPr>
            <w:rFonts w:eastAsia="SimSun"/>
            <w:lang w:val="en-US"/>
          </w:rPr>
          <w:t>7.</w:t>
        </w:r>
        <w:r>
          <w:rPr>
            <w:rFonts w:eastAsia="SimSun"/>
            <w:lang w:val="en-US"/>
          </w:rPr>
          <w:tab/>
        </w:r>
      </w:ins>
      <w:ins w:id="673" w:author="Thomas Stockhammer" w:date="2021-05-11T13:16:00Z">
        <w:r w:rsidR="00375CB7" w:rsidRPr="00375CB7">
          <w:rPr>
            <w:rFonts w:eastAsia="SimSun"/>
            <w:lang w:val="en-US"/>
          </w:rPr>
          <w:t>Support for hybrid cases in combination with 7.3.4.</w:t>
        </w:r>
      </w:ins>
    </w:p>
    <w:p w14:paraId="0DF0EA57" w14:textId="5FBCF96B" w:rsidR="00375CB7" w:rsidRPr="00375CB7" w:rsidDel="00DB7622" w:rsidRDefault="00375CB7" w:rsidP="00BB29C1">
      <w:pPr>
        <w:keepNext/>
        <w:rPr>
          <w:ins w:id="674" w:author="Thomas Stockhammer" w:date="2021-05-11T13:16:00Z"/>
          <w:del w:id="675" w:author="Peng Tan" w:date="2021-05-24T08:56:00Z"/>
          <w:rFonts w:eastAsia="SimSun"/>
          <w:lang w:val="en-US"/>
        </w:rPr>
      </w:pPr>
      <w:ins w:id="676" w:author="Thomas Stockhammer" w:date="2021-05-11T13:16:00Z">
        <w:del w:id="677" w:author="Peng Tan" w:date="2021-05-24T08:56:00Z">
          <w:r w:rsidRPr="00375CB7" w:rsidDel="00DB7622">
            <w:rPr>
              <w:rFonts w:eastAsia="SimSun"/>
              <w:lang w:val="en-US"/>
            </w:rPr>
            <w:delText xml:space="preserve">For Option B </w:delText>
          </w:r>
        </w:del>
      </w:ins>
    </w:p>
    <w:p w14:paraId="6E5ACA8B" w14:textId="380BA7B1" w:rsidR="00375CB7" w:rsidRPr="00375CB7" w:rsidDel="00DB7622" w:rsidRDefault="00BB29C1" w:rsidP="00BB29C1">
      <w:pPr>
        <w:pStyle w:val="B1"/>
        <w:keepNext/>
        <w:rPr>
          <w:ins w:id="678" w:author="Thomas Stockhammer" w:date="2021-05-11T14:03:00Z"/>
          <w:del w:id="679" w:author="Peng Tan" w:date="2021-05-24T08:56:00Z"/>
          <w:rFonts w:eastAsia="SimSun"/>
          <w:lang w:val="en-US"/>
        </w:rPr>
      </w:pPr>
      <w:ins w:id="680" w:author="Richard Bradbury (revisions)" w:date="2021-05-13T16:38:00Z">
        <w:del w:id="681" w:author="Peng Tan" w:date="2021-05-24T08:56:00Z">
          <w:r w:rsidDel="00DB7622">
            <w:rPr>
              <w:rFonts w:eastAsia="SimSun"/>
              <w:lang w:val="en-US"/>
            </w:rPr>
            <w:delText>8.</w:delText>
          </w:r>
          <w:r w:rsidDel="00DB7622">
            <w:rPr>
              <w:rFonts w:eastAsia="SimSun"/>
              <w:lang w:val="en-US"/>
            </w:rPr>
            <w:tab/>
          </w:r>
        </w:del>
      </w:ins>
      <w:ins w:id="682" w:author="Thomas Stockhammer" w:date="2021-05-11T14:03:00Z">
        <w:del w:id="683" w:author="Peng Tan" w:date="2021-05-24T08:56:00Z">
          <w:r w:rsidR="00375CB7" w:rsidRPr="00375CB7" w:rsidDel="00DB7622">
            <w:rPr>
              <w:rFonts w:eastAsia="SimSun"/>
              <w:lang w:val="en-US"/>
            </w:rPr>
            <w:delText>Architecture for 5MBS us</w:delText>
          </w:r>
        </w:del>
      </w:ins>
      <w:ins w:id="684" w:author="Thomas Stockhammer" w:date="2021-05-11T14:04:00Z">
        <w:del w:id="685" w:author="Peng Tan" w:date="2021-05-24T08:56:00Z">
          <w:r w:rsidR="00375CB7" w:rsidRPr="00375CB7" w:rsidDel="00DB7622">
            <w:rPr>
              <w:rFonts w:eastAsia="SimSun"/>
              <w:lang w:val="en-US"/>
            </w:rPr>
            <w:delText>ing</w:delText>
          </w:r>
        </w:del>
      </w:ins>
      <w:ins w:id="686" w:author="Thomas Stockhammer" w:date="2021-05-11T14:03:00Z">
        <w:del w:id="687" w:author="Peng Tan" w:date="2021-05-24T08:56:00Z">
          <w:r w:rsidR="00375CB7" w:rsidRPr="00375CB7" w:rsidDel="00DB7622">
            <w:rPr>
              <w:rFonts w:eastAsia="SimSun"/>
              <w:lang w:val="en-US"/>
            </w:rPr>
            <w:delText xml:space="preserve"> MBMS Bearer Service</w:delText>
          </w:r>
        </w:del>
      </w:ins>
      <w:ins w:id="688" w:author="Richard Bradbury (revisions)" w:date="2021-05-13T16:40:00Z">
        <w:del w:id="689" w:author="Peng Tan" w:date="2021-05-24T08:56:00Z">
          <w:r w:rsidR="00E50FF7" w:rsidDel="00DB7622">
            <w:rPr>
              <w:rFonts w:eastAsia="SimSun"/>
              <w:lang w:val="en-US"/>
            </w:rPr>
            <w:delText>.</w:delText>
          </w:r>
        </w:del>
      </w:ins>
    </w:p>
    <w:p w14:paraId="2C19342C" w14:textId="37440258" w:rsidR="00375CB7" w:rsidRPr="00375CB7" w:rsidDel="00DB7622" w:rsidRDefault="00BB29C1" w:rsidP="00BB29C1">
      <w:pPr>
        <w:pStyle w:val="B1"/>
        <w:keepNext/>
        <w:rPr>
          <w:ins w:id="690" w:author="Thomas Stockhammer" w:date="2021-05-11T13:16:00Z"/>
          <w:del w:id="691" w:author="Peng Tan" w:date="2021-05-24T08:56:00Z"/>
          <w:rFonts w:eastAsia="SimSun"/>
          <w:lang w:val="en-US"/>
        </w:rPr>
      </w:pPr>
      <w:ins w:id="692" w:author="Richard Bradbury (revisions)" w:date="2021-05-13T16:38:00Z">
        <w:del w:id="693" w:author="Peng Tan" w:date="2021-05-24T08:56:00Z">
          <w:r w:rsidDel="00DB7622">
            <w:rPr>
              <w:rFonts w:eastAsia="SimSun"/>
              <w:lang w:val="en-US"/>
            </w:rPr>
            <w:delText>9.</w:delText>
          </w:r>
          <w:r w:rsidDel="00DB7622">
            <w:rPr>
              <w:rFonts w:eastAsia="SimSun"/>
              <w:lang w:val="en-US"/>
            </w:rPr>
            <w:tab/>
          </w:r>
        </w:del>
      </w:ins>
      <w:ins w:id="694" w:author="Thomas Stockhammer" w:date="2021-05-11T13:16:00Z">
        <w:del w:id="695" w:author="Peng Tan" w:date="2021-05-24T08:56:00Z">
          <w:r w:rsidR="00375CB7" w:rsidRPr="00375CB7" w:rsidDel="00DB7622">
            <w:rPr>
              <w:rFonts w:eastAsia="SimSun"/>
              <w:lang w:val="en-US"/>
            </w:rPr>
            <w:delText xml:space="preserve">Call </w:delText>
          </w:r>
        </w:del>
      </w:ins>
      <w:ins w:id="696" w:author="Richard Bradbury (revisions)" w:date="2021-05-13T16:40:00Z">
        <w:del w:id="697" w:author="Peng Tan" w:date="2021-05-24T08:56:00Z">
          <w:r w:rsidR="00E50FF7" w:rsidDel="00DB7622">
            <w:rPr>
              <w:rFonts w:eastAsia="SimSun"/>
              <w:lang w:val="en-US"/>
            </w:rPr>
            <w:delText>f</w:delText>
          </w:r>
        </w:del>
      </w:ins>
      <w:ins w:id="698" w:author="Thomas Stockhammer" w:date="2021-05-11T13:16:00Z">
        <w:del w:id="699" w:author="Peng Tan" w:date="2021-05-24T08:56:00Z">
          <w:r w:rsidR="00375CB7" w:rsidRPr="00375CB7" w:rsidDel="00DB7622">
            <w:rPr>
              <w:rFonts w:eastAsia="SimSun"/>
              <w:lang w:val="en-US"/>
            </w:rPr>
            <w:delText>lows for</w:delText>
          </w:r>
        </w:del>
      </w:ins>
      <w:ins w:id="700" w:author="Richard Bradbury (revisions)" w:date="2021-05-13T16:40:00Z">
        <w:del w:id="701" w:author="Peng Tan" w:date="2021-05-24T08:56:00Z">
          <w:r w:rsidR="00E50FF7" w:rsidDel="00DB7622">
            <w:rPr>
              <w:rFonts w:eastAsia="SimSun"/>
              <w:lang w:val="en-US"/>
            </w:rPr>
            <w:delText>:</w:delText>
          </w:r>
        </w:del>
      </w:ins>
    </w:p>
    <w:p w14:paraId="5DF33F32" w14:textId="10ECA313" w:rsidR="00375CB7" w:rsidRPr="00375CB7" w:rsidDel="00DB7622" w:rsidRDefault="00BB29C1" w:rsidP="00BB29C1">
      <w:pPr>
        <w:pStyle w:val="B2"/>
        <w:keepNext/>
        <w:rPr>
          <w:ins w:id="702" w:author="Thomas Stockhammer" w:date="2021-05-11T13:17:00Z"/>
          <w:del w:id="703" w:author="Peng Tan" w:date="2021-05-24T08:56:00Z"/>
          <w:rFonts w:eastAsia="SimSun"/>
          <w:lang w:val="en-US"/>
        </w:rPr>
      </w:pPr>
      <w:ins w:id="704" w:author="Richard Bradbury (revisions)" w:date="2021-05-13T16:38:00Z">
        <w:del w:id="705" w:author="Peng Tan" w:date="2021-05-24T08:56:00Z">
          <w:r w:rsidDel="00DB7622">
            <w:rPr>
              <w:rFonts w:eastAsia="SimSun"/>
              <w:lang w:val="en-US"/>
            </w:rPr>
            <w:delText>a.</w:delText>
          </w:r>
          <w:r w:rsidDel="00DB7622">
            <w:rPr>
              <w:rFonts w:eastAsia="SimSun"/>
              <w:lang w:val="en-US"/>
            </w:rPr>
            <w:tab/>
          </w:r>
        </w:del>
      </w:ins>
      <w:ins w:id="706" w:author="Thomas Stockhammer" w:date="2021-05-11T13:16:00Z">
        <w:del w:id="707" w:author="Peng Tan" w:date="2021-05-24T08:56:00Z">
          <w:r w:rsidR="00375CB7" w:rsidRPr="00375CB7" w:rsidDel="00DB7622">
            <w:rPr>
              <w:rFonts w:eastAsia="SimSun"/>
              <w:lang w:val="en-US"/>
            </w:rPr>
            <w:delText>5MBS uses MBMS Bearer Service</w:delText>
          </w:r>
        </w:del>
      </w:ins>
      <w:ins w:id="708" w:author="Thomas Stockhammer" w:date="2021-05-11T13:17:00Z">
        <w:del w:id="709" w:author="Peng Tan" w:date="2021-05-24T08:56:00Z">
          <w:r w:rsidR="00375CB7" w:rsidRPr="00375CB7" w:rsidDel="00DB7622">
            <w:rPr>
              <w:rFonts w:eastAsia="SimSun"/>
              <w:lang w:val="en-US"/>
            </w:rPr>
            <w:delText xml:space="preserve"> without unicast</w:delText>
          </w:r>
        </w:del>
      </w:ins>
      <w:ins w:id="710" w:author="Richard Bradbury (revisions)" w:date="2021-05-13T16:40:00Z">
        <w:del w:id="711" w:author="Peng Tan" w:date="2021-05-24T08:56:00Z">
          <w:r w:rsidR="00E50FF7" w:rsidDel="00DB7622">
            <w:rPr>
              <w:rFonts w:eastAsia="SimSun"/>
              <w:lang w:val="en-US"/>
            </w:rPr>
            <w:delText>.</w:delText>
          </w:r>
        </w:del>
      </w:ins>
    </w:p>
    <w:p w14:paraId="57CC3861" w14:textId="319B016C" w:rsidR="00375CB7" w:rsidRPr="00375CB7" w:rsidDel="00DB7622" w:rsidRDefault="00BB29C1" w:rsidP="00BB29C1">
      <w:pPr>
        <w:pStyle w:val="B2"/>
        <w:rPr>
          <w:ins w:id="712" w:author="Thomas Stockhammer" w:date="2021-05-11T13:16:00Z"/>
          <w:del w:id="713" w:author="Peng Tan" w:date="2021-05-24T08:56:00Z"/>
          <w:rFonts w:eastAsia="SimSun"/>
        </w:rPr>
      </w:pPr>
      <w:ins w:id="714" w:author="Richard Bradbury (revisions)" w:date="2021-05-13T16:38:00Z">
        <w:del w:id="715" w:author="Peng Tan" w:date="2021-05-24T08:56:00Z">
          <w:r w:rsidDel="00DB7622">
            <w:rPr>
              <w:rFonts w:eastAsia="SimSun"/>
              <w:lang w:val="en-US"/>
            </w:rPr>
            <w:delText>b.</w:delText>
          </w:r>
          <w:r w:rsidDel="00DB7622">
            <w:rPr>
              <w:rFonts w:eastAsia="SimSun"/>
              <w:lang w:val="en-US"/>
            </w:rPr>
            <w:tab/>
          </w:r>
        </w:del>
      </w:ins>
      <w:ins w:id="716" w:author="Thomas Stockhammer" w:date="2021-05-11T13:17:00Z">
        <w:del w:id="717" w:author="Peng Tan" w:date="2021-05-24T08:56:00Z">
          <w:r w:rsidR="00375CB7" w:rsidRPr="00375CB7" w:rsidDel="00DB7622">
            <w:rPr>
              <w:rFonts w:eastAsia="SimSun"/>
              <w:lang w:val="en-US"/>
            </w:rPr>
            <w:delText>Hybrid 5MBS services using MBMS bea</w:delText>
          </w:r>
        </w:del>
      </w:ins>
      <w:ins w:id="718" w:author="Thomas Stockhammer" w:date="2021-05-11T13:18:00Z">
        <w:del w:id="719" w:author="Peng Tan" w:date="2021-05-24T08:56:00Z">
          <w:r w:rsidR="00375CB7" w:rsidRPr="00375CB7" w:rsidDel="00DB7622">
            <w:rPr>
              <w:rFonts w:eastAsia="SimSun"/>
              <w:lang w:val="en-US"/>
            </w:rPr>
            <w:delText>rer</w:delText>
          </w:r>
        </w:del>
      </w:ins>
      <w:ins w:id="720" w:author="Thomas Stockhammer" w:date="2021-05-11T13:17:00Z">
        <w:del w:id="721" w:author="Peng Tan" w:date="2021-05-24T08:56:00Z">
          <w:r w:rsidR="00375CB7" w:rsidRPr="00375CB7" w:rsidDel="00DB7622">
            <w:rPr>
              <w:rFonts w:eastAsia="SimSun"/>
              <w:lang w:val="en-US"/>
            </w:rPr>
            <w:delText xml:space="preserve"> </w:delText>
          </w:r>
        </w:del>
      </w:ins>
      <w:ins w:id="722" w:author="Thomas Stockhammer" w:date="2021-05-11T13:18:00Z">
        <w:del w:id="723" w:author="Peng Tan" w:date="2021-05-24T08:56:00Z">
          <w:r w:rsidR="00375CB7" w:rsidRPr="00375CB7" w:rsidDel="00DB7622">
            <w:rPr>
              <w:rFonts w:eastAsia="SimSun"/>
              <w:lang w:val="en-US"/>
            </w:rPr>
            <w:delText>s</w:delText>
          </w:r>
        </w:del>
      </w:ins>
      <w:ins w:id="724" w:author="Thomas Stockhammer" w:date="2021-05-11T13:17:00Z">
        <w:del w:id="725" w:author="Peng Tan" w:date="2021-05-24T08:56:00Z">
          <w:r w:rsidR="00375CB7" w:rsidRPr="00375CB7" w:rsidDel="00DB7622">
            <w:rPr>
              <w:rFonts w:eastAsia="SimSun"/>
              <w:lang w:val="en-US"/>
            </w:rPr>
            <w:delText xml:space="preserve">ervices </w:delText>
          </w:r>
        </w:del>
      </w:ins>
      <w:ins w:id="726" w:author="Thomas Stockhammer" w:date="2021-05-11T13:18:00Z">
        <w:del w:id="727" w:author="Peng Tan" w:date="2021-05-24T08:56:00Z">
          <w:r w:rsidR="00375CB7" w:rsidRPr="00375CB7" w:rsidDel="00DB7622">
            <w:rPr>
              <w:rFonts w:eastAsia="SimSun"/>
              <w:lang w:val="en-US"/>
            </w:rPr>
            <w:delText>and unicas</w:delText>
          </w:r>
        </w:del>
      </w:ins>
      <w:ins w:id="728" w:author="Richard Bradbury (revisions)" w:date="2021-05-13T16:40:00Z">
        <w:del w:id="729" w:author="Peng Tan" w:date="2021-05-24T08:56:00Z">
          <w:r w:rsidR="00E50FF7" w:rsidDel="00DB7622">
            <w:rPr>
              <w:rFonts w:eastAsia="SimSun"/>
              <w:lang w:val="en-US"/>
            </w:rPr>
            <w:delText>t.</w:delText>
          </w:r>
        </w:del>
      </w:ins>
    </w:p>
    <w:p w14:paraId="509BCB90" w14:textId="1195B888" w:rsidR="00375CB7" w:rsidRPr="00375CB7" w:rsidDel="00DB7622" w:rsidRDefault="00BB29C1" w:rsidP="00BB29C1">
      <w:pPr>
        <w:pStyle w:val="B1"/>
        <w:rPr>
          <w:ins w:id="730" w:author="Thomas Stockhammer" w:date="2021-05-11T13:16:00Z"/>
          <w:del w:id="731" w:author="Peng Tan" w:date="2021-05-24T08:56:00Z"/>
          <w:rFonts w:eastAsia="SimSun"/>
        </w:rPr>
      </w:pPr>
      <w:ins w:id="732" w:author="Richard Bradbury (revisions)" w:date="2021-05-13T16:38:00Z">
        <w:del w:id="733" w:author="Peng Tan" w:date="2021-05-24T08:56:00Z">
          <w:r w:rsidDel="00DB7622">
            <w:rPr>
              <w:rFonts w:eastAsia="SimSun"/>
              <w:lang w:val="en-US"/>
            </w:rPr>
            <w:delText>10.</w:delText>
          </w:r>
          <w:r w:rsidDel="00DB7622">
            <w:rPr>
              <w:rFonts w:eastAsia="SimSun"/>
              <w:lang w:val="en-US"/>
            </w:rPr>
            <w:tab/>
          </w:r>
        </w:del>
      </w:ins>
      <w:ins w:id="734" w:author="Thomas Stockhammer" w:date="2021-05-11T13:16:00Z">
        <w:del w:id="735" w:author="Peng Tan" w:date="2021-05-24T08:56:00Z">
          <w:r w:rsidR="00375CB7" w:rsidRPr="00375CB7" w:rsidDel="00DB7622">
            <w:rPr>
              <w:rFonts w:eastAsia="SimSun"/>
              <w:lang w:val="en-US"/>
            </w:rPr>
            <w:delText>N</w:delText>
          </w:r>
        </w:del>
      </w:ins>
      <w:ins w:id="736" w:author="Richard Bradbury (revisions)" w:date="2021-05-13T16:43:00Z">
        <w:del w:id="737" w:author="Peng Tan" w:date="2021-05-24T08:56:00Z">
          <w:r w:rsidR="00C94169" w:rsidDel="00DB7622">
            <w:rPr>
              <w:rFonts w:eastAsia="SimSun"/>
              <w:lang w:val="en-US"/>
            </w:rPr>
            <w:delText>mb</w:delText>
          </w:r>
        </w:del>
      </w:ins>
      <w:ins w:id="738" w:author="Thomas Stockhammer" w:date="2021-05-11T13:16:00Z">
        <w:del w:id="739" w:author="Peng Tan" w:date="2021-05-24T08:56:00Z">
          <w:r w:rsidR="00375CB7" w:rsidRPr="00375CB7" w:rsidDel="00DB7622">
            <w:rPr>
              <w:rFonts w:eastAsia="SimSun"/>
              <w:lang w:val="en-US"/>
            </w:rPr>
            <w:delText>2 extensions to provision for MBMS Bearer service delivery</w:delText>
          </w:r>
        </w:del>
      </w:ins>
      <w:ins w:id="740" w:author="Richard Bradbury (revisions)" w:date="2021-05-13T16:47:00Z">
        <w:del w:id="741" w:author="Peng Tan" w:date="2021-05-24T08:56:00Z">
          <w:r w:rsidR="00C94169" w:rsidDel="00DB7622">
            <w:rPr>
              <w:rFonts w:eastAsia="SimSun"/>
              <w:lang w:val="en-US"/>
            </w:rPr>
            <w:delText xml:space="preserve"> in the MBSTF</w:delText>
          </w:r>
        </w:del>
      </w:ins>
      <w:ins w:id="742" w:author="Richard Bradbury (revisions)" w:date="2021-05-13T16:40:00Z">
        <w:del w:id="743" w:author="Peng Tan" w:date="2021-05-24T08:56:00Z">
          <w:r w:rsidR="00E50FF7" w:rsidDel="00DB7622">
            <w:rPr>
              <w:rFonts w:eastAsia="SimSun"/>
              <w:lang w:val="en-US"/>
            </w:rPr>
            <w:delText>.</w:delText>
          </w:r>
        </w:del>
      </w:ins>
    </w:p>
    <w:p w14:paraId="03DD237D" w14:textId="790531C3" w:rsidR="00375CB7" w:rsidRPr="00375CB7" w:rsidDel="00DB7622" w:rsidRDefault="00BB29C1" w:rsidP="00BB29C1">
      <w:pPr>
        <w:pStyle w:val="B1"/>
        <w:rPr>
          <w:ins w:id="744" w:author="Thomas Stockhammer" w:date="2021-05-11T13:16:00Z"/>
          <w:del w:id="745" w:author="Peng Tan" w:date="2021-05-24T08:56:00Z"/>
          <w:rFonts w:eastAsia="SimSun"/>
        </w:rPr>
      </w:pPr>
      <w:ins w:id="746" w:author="Richard Bradbury (revisions)" w:date="2021-05-13T16:38:00Z">
        <w:del w:id="747" w:author="Peng Tan" w:date="2021-05-24T08:56:00Z">
          <w:r w:rsidDel="00DB7622">
            <w:rPr>
              <w:rFonts w:eastAsia="SimSun"/>
              <w:lang w:val="en-US"/>
            </w:rPr>
            <w:delText>11.</w:delText>
          </w:r>
          <w:r w:rsidDel="00DB7622">
            <w:rPr>
              <w:rFonts w:eastAsia="SimSun"/>
              <w:lang w:val="en-US"/>
            </w:rPr>
            <w:tab/>
          </w:r>
        </w:del>
      </w:ins>
      <w:ins w:id="748" w:author="Thomas Stockhammer" w:date="2021-05-11T13:16:00Z">
        <w:del w:id="749" w:author="Peng Tan" w:date="2021-05-24T08:56:00Z">
          <w:r w:rsidR="00375CB7" w:rsidRPr="00375CB7" w:rsidDel="00DB7622">
            <w:rPr>
              <w:rFonts w:eastAsia="SimSun"/>
              <w:lang w:val="en-US"/>
            </w:rPr>
            <w:delText>M5d extensions provide the service signaling for MBMS-based 5MBS</w:delText>
          </w:r>
        </w:del>
      </w:ins>
      <w:ins w:id="750" w:author="Richard Bradbury (revisions)" w:date="2021-05-13T16:40:00Z">
        <w:del w:id="751" w:author="Peng Tan" w:date="2021-05-24T08:56:00Z">
          <w:r w:rsidR="00E50FF7" w:rsidDel="00DB7622">
            <w:rPr>
              <w:rFonts w:eastAsia="SimSun"/>
              <w:lang w:val="en-US"/>
            </w:rPr>
            <w:delText>.</w:delText>
          </w:r>
        </w:del>
      </w:ins>
    </w:p>
    <w:p w14:paraId="55A73386" w14:textId="40153F9D" w:rsidR="00375CB7" w:rsidRPr="00375CB7" w:rsidDel="00DB7622" w:rsidRDefault="00BB29C1" w:rsidP="00BB29C1">
      <w:pPr>
        <w:pStyle w:val="B1"/>
        <w:rPr>
          <w:ins w:id="752" w:author="Thomas Stockhammer" w:date="2021-05-11T13:18:00Z"/>
          <w:del w:id="753" w:author="Peng Tan" w:date="2021-05-24T08:56:00Z"/>
          <w:rFonts w:eastAsia="SimSun"/>
          <w:lang w:val="en-US"/>
        </w:rPr>
      </w:pPr>
      <w:ins w:id="754" w:author="Richard Bradbury (revisions)" w:date="2021-05-13T16:38:00Z">
        <w:del w:id="755" w:author="Peng Tan" w:date="2021-05-24T08:56:00Z">
          <w:r w:rsidDel="00DB7622">
            <w:rPr>
              <w:rFonts w:eastAsia="SimSun"/>
              <w:lang w:val="en-US"/>
            </w:rPr>
            <w:delText>12.</w:delText>
          </w:r>
          <w:r w:rsidDel="00DB7622">
            <w:rPr>
              <w:rFonts w:eastAsia="SimSun"/>
              <w:lang w:val="en-US"/>
            </w:rPr>
            <w:tab/>
          </w:r>
        </w:del>
      </w:ins>
      <w:ins w:id="756" w:author="Thomas Stockhammer" w:date="2021-05-20T01:24:00Z">
        <w:del w:id="757" w:author="Peng Tan" w:date="2021-05-24T08:56:00Z">
          <w:r w:rsidR="00CC3111" w:rsidDel="00DB7622">
            <w:rPr>
              <w:rFonts w:eastAsia="SimSun"/>
              <w:lang w:val="en-US"/>
            </w:rPr>
            <w:delText>E</w:delText>
          </w:r>
          <w:r w:rsidR="00CC3111" w:rsidRPr="000A7D4E" w:rsidDel="00DB7622">
            <w:rPr>
              <w:rFonts w:eastAsia="SimSun"/>
              <w:lang w:val="en-US"/>
            </w:rPr>
            <w:delText xml:space="preserve">xtensions to </w:delText>
          </w:r>
          <w:r w:rsidR="00CC3111" w:rsidDel="00DB7622">
            <w:rPr>
              <w:rFonts w:eastAsia="SimSun"/>
              <w:lang w:val="en-US"/>
            </w:rPr>
            <w:delText xml:space="preserve">deliver 5GMS content through </w:delText>
          </w:r>
          <w:r w:rsidR="00CC3111" w:rsidRPr="000A7D4E" w:rsidDel="00DB7622">
            <w:rPr>
              <w:rFonts w:eastAsia="SimSun"/>
              <w:lang w:val="en-US"/>
            </w:rPr>
            <w:delText>support MBMS Bearer Service</w:delText>
          </w:r>
        </w:del>
      </w:ins>
      <w:ins w:id="758" w:author="Thomas Stockhammer" w:date="2021-05-20T11:06:00Z">
        <w:del w:id="759" w:author="Peng Tan" w:date="2021-05-24T08:56:00Z">
          <w:r w:rsidR="00C60856" w:rsidDel="00DB7622">
            <w:rPr>
              <w:rFonts w:eastAsia="SimSun"/>
              <w:lang w:val="en-US"/>
            </w:rPr>
            <w:delText xml:space="preserve"> using the MBS</w:delText>
          </w:r>
        </w:del>
      </w:ins>
      <w:ins w:id="760" w:author="Thomas Stockhammer" w:date="2021-05-20T11:07:00Z">
        <w:del w:id="761" w:author="Peng Tan" w:date="2021-05-24T08:56:00Z">
          <w:r w:rsidR="00C60856" w:rsidDel="00DB7622">
            <w:rPr>
              <w:rFonts w:eastAsia="SimSun"/>
              <w:lang w:val="en-US"/>
            </w:rPr>
            <w:delText>TF</w:delText>
          </w:r>
        </w:del>
      </w:ins>
      <w:ins w:id="762" w:author="Richard Bradbury (revisions)" w:date="2021-05-13T16:40:00Z">
        <w:del w:id="763" w:author="Peng Tan" w:date="2021-05-24T08:56:00Z">
          <w:r w:rsidR="00E50FF7" w:rsidDel="00DB7622">
            <w:rPr>
              <w:rFonts w:eastAsia="SimSun"/>
              <w:lang w:val="en-US"/>
            </w:rPr>
            <w:delText>.</w:delText>
          </w:r>
        </w:del>
      </w:ins>
    </w:p>
    <w:p w14:paraId="0A706F9A" w14:textId="274D1CE1" w:rsidR="00375CB7" w:rsidRPr="00375CB7" w:rsidDel="00DB7622" w:rsidRDefault="00BB29C1" w:rsidP="00BB29C1">
      <w:pPr>
        <w:pStyle w:val="B1"/>
        <w:rPr>
          <w:ins w:id="764" w:author="Thomas Stockhammer" w:date="2021-05-11T13:18:00Z"/>
          <w:del w:id="765" w:author="Peng Tan" w:date="2021-05-24T08:56:00Z"/>
          <w:rFonts w:eastAsia="SimSun"/>
          <w:lang w:val="en-US"/>
        </w:rPr>
      </w:pPr>
      <w:ins w:id="766" w:author="Richard Bradbury (revisions)" w:date="2021-05-13T16:38:00Z">
        <w:del w:id="767" w:author="Peng Tan" w:date="2021-05-24T08:56:00Z">
          <w:r w:rsidDel="00DB7622">
            <w:rPr>
              <w:rFonts w:eastAsia="SimSun"/>
              <w:lang w:val="en-US"/>
            </w:rPr>
            <w:delText>13.</w:delText>
          </w:r>
          <w:r w:rsidDel="00DB7622">
            <w:rPr>
              <w:rFonts w:eastAsia="SimSun"/>
              <w:lang w:val="en-US"/>
            </w:rPr>
            <w:tab/>
          </w:r>
        </w:del>
      </w:ins>
      <w:ins w:id="768" w:author="Thomas Stockhammer" w:date="2021-05-11T13:18:00Z">
        <w:del w:id="769" w:author="Peng Tan" w:date="2021-05-24T08:56:00Z">
          <w:r w:rsidR="00375CB7" w:rsidRPr="00375CB7" w:rsidDel="00DB7622">
            <w:rPr>
              <w:rFonts w:eastAsia="SimSun"/>
              <w:lang w:val="en-US"/>
            </w:rPr>
            <w:delText>Support for r</w:delText>
          </w:r>
        </w:del>
      </w:ins>
      <w:ins w:id="770" w:author="Thomas Stockhammer" w:date="2021-05-11T13:16:00Z">
        <w:del w:id="771" w:author="Peng Tan" w:date="2021-05-24T08:56:00Z">
          <w:r w:rsidR="00375CB7" w:rsidRPr="00375CB7" w:rsidDel="00DB7622">
            <w:rPr>
              <w:rFonts w:eastAsia="SimSun"/>
              <w:lang w:val="en-US"/>
            </w:rPr>
            <w:delText>eportin</w:delText>
          </w:r>
        </w:del>
      </w:ins>
      <w:ins w:id="772" w:author="Thomas Stockhammer" w:date="2021-05-11T13:18:00Z">
        <w:del w:id="773" w:author="Peng Tan" w:date="2021-05-24T08:56:00Z">
          <w:r w:rsidR="00375CB7" w:rsidRPr="00375CB7" w:rsidDel="00DB7622">
            <w:rPr>
              <w:rFonts w:eastAsia="SimSun"/>
              <w:lang w:val="en-US"/>
            </w:rPr>
            <w:delText>g</w:delText>
          </w:r>
        </w:del>
      </w:ins>
      <w:ins w:id="774" w:author="Richard Bradbury (revisions)" w:date="2021-05-13T16:40:00Z">
        <w:del w:id="775" w:author="Peng Tan" w:date="2021-05-24T08:56:00Z">
          <w:r w:rsidR="00E50FF7" w:rsidDel="00DB7622">
            <w:rPr>
              <w:rFonts w:eastAsia="SimSun"/>
              <w:lang w:val="en-US"/>
            </w:rPr>
            <w:delText>.</w:delText>
          </w:r>
        </w:del>
      </w:ins>
    </w:p>
    <w:p w14:paraId="0B87E09A" w14:textId="091D319E" w:rsidR="00C94A63" w:rsidDel="00DB7622" w:rsidRDefault="00BB29C1" w:rsidP="00BB29C1">
      <w:pPr>
        <w:pStyle w:val="B1"/>
        <w:rPr>
          <w:del w:id="776" w:author="Peng Tan" w:date="2021-05-24T08:56:00Z"/>
          <w:rFonts w:eastAsia="SimSun"/>
        </w:rPr>
      </w:pPr>
      <w:ins w:id="777" w:author="Richard Bradbury (revisions)" w:date="2021-05-13T16:38:00Z">
        <w:del w:id="778" w:author="Peng Tan" w:date="2021-05-24T08:56:00Z">
          <w:r w:rsidDel="00DB7622">
            <w:rPr>
              <w:rFonts w:eastAsia="SimSun"/>
              <w:lang w:val="en-US"/>
            </w:rPr>
            <w:delText>14.</w:delText>
          </w:r>
          <w:r w:rsidDel="00DB7622">
            <w:rPr>
              <w:rFonts w:eastAsia="SimSun"/>
              <w:lang w:val="en-US"/>
            </w:rPr>
            <w:tab/>
          </w:r>
        </w:del>
      </w:ins>
      <w:ins w:id="779" w:author="Thomas Stockhammer" w:date="2021-05-11T13:18:00Z">
        <w:del w:id="780" w:author="Peng Tan" w:date="2021-05-24T08:56:00Z">
          <w:r w:rsidR="00375CB7" w:rsidRPr="00375CB7" w:rsidDel="00DB7622">
            <w:rPr>
              <w:rFonts w:eastAsia="SimSun"/>
              <w:lang w:val="en-US"/>
            </w:rPr>
            <w:delText xml:space="preserve">Support for </w:delText>
          </w:r>
        </w:del>
      </w:ins>
      <w:ins w:id="781" w:author="Thomas Stockhammer" w:date="2021-05-11T13:16:00Z">
        <w:del w:id="782" w:author="Peng Tan" w:date="2021-05-24T08:56:00Z">
          <w:r w:rsidR="00375CB7" w:rsidRPr="00375CB7" w:rsidDel="00DB7622">
            <w:rPr>
              <w:rFonts w:eastAsia="SimSun"/>
            </w:rPr>
            <w:delText>unicast recovery</w:delText>
          </w:r>
        </w:del>
      </w:ins>
      <w:ins w:id="783" w:author="Richard Bradbury (revisions)" w:date="2021-05-13T16:40:00Z">
        <w:del w:id="784" w:author="Peng Tan" w:date="2021-05-24T08:56:00Z">
          <w:r w:rsidR="00E50FF7" w:rsidDel="00DB7622">
            <w:rPr>
              <w:rFonts w:eastAsia="SimSun"/>
            </w:rPr>
            <w:delText>.</w:delText>
          </w:r>
        </w:del>
      </w:ins>
    </w:p>
    <w:p w14:paraId="4A2FBFE3" w14:textId="77777777" w:rsidR="00DE6DCA" w:rsidRDefault="00DE6DCA" w:rsidP="00DE6DCA">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9C50928" w14:textId="05BC42A9" w:rsidR="002609B9" w:rsidRPr="005E78DA" w:rsidDel="00DB7622" w:rsidRDefault="002609B9" w:rsidP="00DB7622">
      <w:pPr>
        <w:pStyle w:val="Heading1"/>
        <w:rPr>
          <w:del w:id="785" w:author="Peng Tan" w:date="2021-05-24T08:57:00Z"/>
        </w:rPr>
        <w:pPrChange w:id="786" w:author="Peng Tan" w:date="2021-05-24T08:57:00Z">
          <w:pPr>
            <w:pStyle w:val="Heading1"/>
          </w:pPr>
        </w:pPrChange>
      </w:pPr>
      <w:bookmarkStart w:id="787" w:name="_Toc22552203"/>
      <w:bookmarkStart w:id="788" w:name="_Toc22930376"/>
      <w:bookmarkStart w:id="789" w:name="_Toc22987246"/>
      <w:bookmarkStart w:id="790" w:name="_Toc23256832"/>
      <w:bookmarkStart w:id="791" w:name="_Toc25353559"/>
      <w:bookmarkStart w:id="792" w:name="_Toc25918805"/>
      <w:bookmarkStart w:id="793" w:name="_Toc36567271"/>
      <w:bookmarkStart w:id="794" w:name="_Toc36567301"/>
      <w:bookmarkStart w:id="795" w:name="_Toc36567355"/>
      <w:bookmarkStart w:id="796" w:name="_Toc70941026"/>
      <w:r w:rsidRPr="005E78DA">
        <w:t>8</w:t>
      </w:r>
      <w:r w:rsidRPr="005E78DA">
        <w:tab/>
      </w:r>
      <w:del w:id="797" w:author="Peng Tan" w:date="2021-05-24T08:57:00Z">
        <w:r w:rsidRPr="005E78DA" w:rsidDel="00DB7622">
          <w:delText>Conclusions</w:delText>
        </w:r>
        <w:bookmarkEnd w:id="787"/>
        <w:bookmarkEnd w:id="788"/>
        <w:bookmarkEnd w:id="789"/>
        <w:bookmarkEnd w:id="790"/>
        <w:bookmarkEnd w:id="791"/>
        <w:bookmarkEnd w:id="792"/>
        <w:bookmarkEnd w:id="793"/>
        <w:bookmarkEnd w:id="794"/>
        <w:bookmarkEnd w:id="795"/>
        <w:r w:rsidDel="00DB7622">
          <w:delText xml:space="preserve"> and Next Steps</w:delText>
        </w:r>
        <w:bookmarkEnd w:id="796"/>
      </w:del>
    </w:p>
    <w:p w14:paraId="70BF6253" w14:textId="790400F4" w:rsidR="005B4C95" w:rsidDel="00DB7622" w:rsidRDefault="005B4C95" w:rsidP="00DB7622">
      <w:pPr>
        <w:pStyle w:val="Heading1"/>
        <w:rPr>
          <w:ins w:id="798" w:author="Thomas Stockhammer" w:date="2021-05-20T12:49:00Z"/>
          <w:del w:id="799" w:author="Peng Tan" w:date="2021-05-24T08:57:00Z"/>
          <w:rFonts w:eastAsia="SimSun"/>
          <w:lang w:val="en-US"/>
        </w:rPr>
        <w:pPrChange w:id="800" w:author="Peng Tan" w:date="2021-05-24T08:57:00Z">
          <w:pPr>
            <w:pStyle w:val="B1"/>
            <w:ind w:left="0" w:firstLine="0"/>
          </w:pPr>
        </w:pPrChange>
      </w:pPr>
      <w:ins w:id="801" w:author="Thomas Stockhammer" w:date="2021-05-20T12:48:00Z">
        <w:del w:id="802" w:author="Peng Tan" w:date="2021-05-24T08:57:00Z">
          <w:r w:rsidDel="00DB7622">
            <w:rPr>
              <w:rFonts w:eastAsia="SimSun"/>
              <w:lang w:val="en-US"/>
            </w:rPr>
            <w:delText>As a result of the content of th</w:delText>
          </w:r>
        </w:del>
      </w:ins>
      <w:ins w:id="803" w:author="Thomas Stockhammer" w:date="2021-05-20T12:49:00Z">
        <w:del w:id="804" w:author="Peng Tan" w:date="2021-05-24T08:57:00Z">
          <w:r w:rsidDel="00DB7622">
            <w:rPr>
              <w:rFonts w:eastAsia="SimSun"/>
              <w:lang w:val="en-US"/>
            </w:rPr>
            <w:delText>is technical report, the following next steps are proposed.</w:delText>
          </w:r>
        </w:del>
      </w:ins>
    </w:p>
    <w:p w14:paraId="6B0AF405" w14:textId="4E725AA9" w:rsidR="005B4C95" w:rsidDel="00DB7622" w:rsidRDefault="00234E67" w:rsidP="00DB7622">
      <w:pPr>
        <w:pStyle w:val="Heading1"/>
        <w:rPr>
          <w:ins w:id="805" w:author="Thomas Stockhammer" w:date="2021-05-20T12:49:00Z"/>
          <w:del w:id="806" w:author="Peng Tan" w:date="2021-05-24T08:57:00Z"/>
          <w:rFonts w:eastAsia="SimSun"/>
          <w:lang w:val="en-US"/>
        </w:rPr>
        <w:pPrChange w:id="807" w:author="Peng Tan" w:date="2021-05-24T08:57:00Z">
          <w:pPr>
            <w:pStyle w:val="B1"/>
            <w:numPr>
              <w:numId w:val="104"/>
            </w:numPr>
            <w:ind w:left="720" w:hanging="360"/>
          </w:pPr>
        </w:pPrChange>
      </w:pPr>
      <w:commentRangeStart w:id="808"/>
      <w:commentRangeStart w:id="809"/>
      <w:del w:id="810" w:author="Peng Tan" w:date="2021-05-24T08:57:00Z">
        <w:r w:rsidDel="00DB7622">
          <w:rPr>
            <w:rStyle w:val="CommentReference"/>
          </w:rPr>
          <w:commentReference w:id="811"/>
        </w:r>
        <w:commentRangeEnd w:id="808"/>
        <w:r w:rsidR="00933016" w:rsidDel="00DB7622">
          <w:rPr>
            <w:rStyle w:val="CommentReference"/>
          </w:rPr>
          <w:commentReference w:id="808"/>
        </w:r>
        <w:commentRangeEnd w:id="809"/>
        <w:r w:rsidR="00232B13" w:rsidDel="00DB7622">
          <w:rPr>
            <w:rStyle w:val="CommentReference"/>
          </w:rPr>
          <w:commentReference w:id="809"/>
        </w:r>
      </w:del>
      <w:ins w:id="812" w:author="Thomas Stockhammer" w:date="2021-05-20T12:49:00Z">
        <w:del w:id="813" w:author="Peng Tan" w:date="2021-05-24T08:57:00Z">
          <w:r w:rsidR="005B4C95" w:rsidDel="00DB7622">
            <w:rPr>
              <w:rFonts w:eastAsia="SimSun"/>
              <w:lang w:val="en-US"/>
            </w:rPr>
            <w:delText>Architectural Extensions</w:delText>
          </w:r>
        </w:del>
      </w:ins>
      <w:ins w:id="814" w:author="Richard Bradbury (further revisions)" w:date="2021-05-21T17:50:00Z">
        <w:del w:id="815" w:author="Peng Tan" w:date="2021-05-24T08:57:00Z">
          <w:r w:rsidR="00065E1D" w:rsidDel="00DB7622">
            <w:rPr>
              <w:rFonts w:eastAsia="SimSun"/>
              <w:lang w:val="en-US"/>
            </w:rPr>
            <w:delText>:</w:delText>
          </w:r>
        </w:del>
      </w:ins>
      <w:ins w:id="816" w:author="Thomas Stockhammer" w:date="2021-05-24T10:36:00Z">
        <w:del w:id="817" w:author="Peng Tan" w:date="2021-05-24T08:57:00Z">
          <w:r w:rsidR="00D111E4" w:rsidDel="00DB7622">
            <w:rPr>
              <w:rFonts w:eastAsia="SimSun"/>
              <w:lang w:val="en-US"/>
            </w:rPr>
            <w:delText>eMBMS</w:delText>
          </w:r>
        </w:del>
      </w:ins>
    </w:p>
    <w:p w14:paraId="67D09F27" w14:textId="5E116CC7" w:rsidR="006E7AD8" w:rsidDel="00DB7622" w:rsidRDefault="003E2D12" w:rsidP="00DB7622">
      <w:pPr>
        <w:pStyle w:val="Heading1"/>
        <w:rPr>
          <w:ins w:id="818" w:author="Thomas Stockhammer" w:date="2021-05-20T12:59:00Z"/>
          <w:del w:id="819" w:author="Peng Tan" w:date="2021-05-24T08:57:00Z"/>
          <w:rFonts w:eastAsia="SimSun"/>
          <w:lang w:val="en-US"/>
        </w:rPr>
        <w:pPrChange w:id="820" w:author="Peng Tan" w:date="2021-05-24T08:57:00Z">
          <w:pPr>
            <w:pStyle w:val="B1"/>
            <w:numPr>
              <w:ilvl w:val="1"/>
              <w:numId w:val="104"/>
            </w:numPr>
            <w:ind w:left="1440" w:hanging="360"/>
          </w:pPr>
        </w:pPrChange>
      </w:pPr>
      <w:ins w:id="821" w:author="Thomas Stockhammer" w:date="2021-05-20T12:54:00Z">
        <w:del w:id="822" w:author="Peng Tan" w:date="2021-05-24T08:57:00Z">
          <w:r w:rsidDel="00DB7622">
            <w:rPr>
              <w:rFonts w:eastAsia="SimSun"/>
              <w:lang w:val="en-US"/>
            </w:rPr>
            <w:delText>Provide exten</w:delText>
          </w:r>
        </w:del>
      </w:ins>
      <w:ins w:id="823" w:author="Thomas Stockhammer" w:date="2021-05-20T12:55:00Z">
        <w:del w:id="824" w:author="Peng Tan" w:date="2021-05-24T08:57:00Z">
          <w:r w:rsidR="006E7AD8" w:rsidDel="00DB7622">
            <w:rPr>
              <w:rFonts w:eastAsia="SimSun"/>
              <w:lang w:val="en-US"/>
            </w:rPr>
            <w:delText>s</w:delText>
          </w:r>
        </w:del>
      </w:ins>
      <w:ins w:id="825" w:author="Thomas Stockhammer" w:date="2021-05-20T12:54:00Z">
        <w:del w:id="826" w:author="Peng Tan" w:date="2021-05-24T08:57:00Z">
          <w:r w:rsidDel="00DB7622">
            <w:rPr>
              <w:rFonts w:eastAsia="SimSun"/>
              <w:lang w:val="en-US"/>
            </w:rPr>
            <w:delText xml:space="preserve">ions to 5GMS </w:delText>
          </w:r>
        </w:del>
      </w:ins>
      <w:ins w:id="827" w:author="Thomas Stockhammer" w:date="2021-05-20T12:56:00Z">
        <w:del w:id="828" w:author="Peng Tan" w:date="2021-05-24T08:57:00Z">
          <w:r w:rsidR="00AD73F4" w:rsidDel="00DB7622">
            <w:rPr>
              <w:rFonts w:eastAsia="SimSun"/>
              <w:lang w:val="en-US"/>
            </w:rPr>
            <w:delText>Arc</w:delText>
          </w:r>
        </w:del>
      </w:ins>
      <w:ins w:id="829" w:author="Thomas Stockhammer" w:date="2021-05-20T12:57:00Z">
        <w:del w:id="830" w:author="Peng Tan" w:date="2021-05-24T08:57:00Z">
          <w:r w:rsidR="00AD73F4" w:rsidDel="00DB7622">
            <w:rPr>
              <w:rFonts w:eastAsia="SimSun"/>
              <w:lang w:val="en-US"/>
            </w:rPr>
            <w:delText xml:space="preserve">hitecture </w:delText>
          </w:r>
        </w:del>
      </w:ins>
      <w:ins w:id="831" w:author="Thomas Stockhammer" w:date="2021-05-20T12:54:00Z">
        <w:del w:id="832" w:author="Peng Tan" w:date="2021-05-24T08:57:00Z">
          <w:r w:rsidDel="00DB7622">
            <w:rPr>
              <w:rFonts w:eastAsia="SimSun"/>
              <w:lang w:val="en-US"/>
            </w:rPr>
            <w:delText>in order to suppor</w:delText>
          </w:r>
        </w:del>
      </w:ins>
      <w:ins w:id="833" w:author="Thomas Stockhammer" w:date="2021-05-20T12:55:00Z">
        <w:del w:id="834" w:author="Peng Tan" w:date="2021-05-24T08:57:00Z">
          <w:r w:rsidDel="00DB7622">
            <w:rPr>
              <w:rFonts w:eastAsia="SimSun"/>
              <w:lang w:val="en-US"/>
            </w:rPr>
            <w:delText xml:space="preserve">t delivering </w:delText>
          </w:r>
          <w:r w:rsidRPr="00375CB7" w:rsidDel="00DB7622">
            <w:rPr>
              <w:rFonts w:eastAsia="SimSun"/>
              <w:lang w:val="en-US"/>
            </w:rPr>
            <w:delText>5GMS</w:delText>
          </w:r>
          <w:r w:rsidR="006E7AD8" w:rsidDel="00DB7622">
            <w:rPr>
              <w:rFonts w:eastAsia="SimSun"/>
              <w:lang w:val="en-US"/>
            </w:rPr>
            <w:delText>-based serv</w:delText>
          </w:r>
        </w:del>
      </w:ins>
      <w:ins w:id="835" w:author="Thomas Stockhammer" w:date="2021-05-20T12:56:00Z">
        <w:del w:id="836" w:author="Peng Tan" w:date="2021-05-24T08:57:00Z">
          <w:r w:rsidR="006E7AD8" w:rsidDel="00DB7622">
            <w:rPr>
              <w:rFonts w:eastAsia="SimSun"/>
              <w:lang w:val="en-US"/>
            </w:rPr>
            <w:delText>ices and</w:delText>
          </w:r>
        </w:del>
      </w:ins>
      <w:ins w:id="837" w:author="Thomas Stockhammer" w:date="2021-05-20T12:55:00Z">
        <w:del w:id="838" w:author="Peng Tan" w:date="2021-05-24T08:57:00Z">
          <w:r w:rsidDel="00DB7622">
            <w:rPr>
              <w:rFonts w:eastAsia="SimSun"/>
              <w:lang w:val="en-US"/>
            </w:rPr>
            <w:delText xml:space="preserve"> content </w:delText>
          </w:r>
          <w:r w:rsidRPr="00375CB7" w:rsidDel="00DB7622">
            <w:rPr>
              <w:rFonts w:eastAsia="SimSun"/>
              <w:lang w:val="en-US"/>
            </w:rPr>
            <w:delText>using MBMS User Services</w:delText>
          </w:r>
          <w:r w:rsidDel="00DB7622">
            <w:rPr>
              <w:rFonts w:eastAsia="SimSun"/>
              <w:lang w:val="en-US"/>
            </w:rPr>
            <w:delText xml:space="preserve">, in particular </w:delText>
          </w:r>
        </w:del>
      </w:ins>
      <w:ins w:id="839" w:author="Thomas Stockhammer" w:date="2021-05-24T10:36:00Z">
        <w:del w:id="840" w:author="Peng Tan" w:date="2021-05-24T08:57:00Z">
          <w:r w:rsidR="00D111E4" w:rsidDel="00DB7622">
            <w:rPr>
              <w:rFonts w:eastAsia="SimSun"/>
              <w:lang w:val="en-US"/>
            </w:rPr>
            <w:delText>eMBMS</w:delText>
          </w:r>
        </w:del>
      </w:ins>
      <w:ins w:id="841" w:author="Thomas Stockhammer" w:date="2021-05-20T12:55:00Z">
        <w:del w:id="842" w:author="Peng Tan" w:date="2021-05-24T08:57:00Z">
          <w:r w:rsidDel="00DB7622">
            <w:rPr>
              <w:rFonts w:eastAsia="SimSun"/>
              <w:lang w:val="en-US"/>
            </w:rPr>
            <w:delText xml:space="preserve"> </w:delText>
          </w:r>
        </w:del>
      </w:ins>
      <w:bookmarkStart w:id="843" w:name="_Hlk72745162"/>
      <w:ins w:id="844" w:author="Thomas Stockhammer" w:date="2021-05-24T10:38:00Z">
        <w:del w:id="845" w:author="Peng Tan" w:date="2021-05-24T08:57:00Z">
          <w:r w:rsidR="002643B5" w:rsidDel="00DB7622">
            <w:rPr>
              <w:rFonts w:eastAsia="SimSun"/>
              <w:lang w:val="en-US"/>
            </w:rPr>
            <w:delText xml:space="preserve">and the LTE-based 5G Broadcast System </w:delText>
          </w:r>
        </w:del>
      </w:ins>
      <w:ins w:id="846" w:author="Thomas Stockhammer" w:date="2021-05-20T12:55:00Z">
        <w:del w:id="847" w:author="Peng Tan" w:date="2021-05-24T08:57:00Z">
          <w:r w:rsidDel="00DB7622">
            <w:rPr>
              <w:rFonts w:eastAsia="SimSun"/>
              <w:lang w:val="en-US"/>
            </w:rPr>
            <w:delText xml:space="preserve">as defined </w:delText>
          </w:r>
        </w:del>
      </w:ins>
      <w:bookmarkEnd w:id="843"/>
      <w:ins w:id="848" w:author="Thomas Stockhammer" w:date="2021-05-20T12:56:00Z">
        <w:del w:id="849" w:author="Peng Tan" w:date="2021-05-24T08:57:00Z">
          <w:r w:rsidR="006E7AD8" w:rsidDel="00DB7622">
            <w:rPr>
              <w:rFonts w:eastAsia="SimSun"/>
              <w:lang w:val="en-US"/>
            </w:rPr>
            <w:delText>in ETSI TS 103 720</w:delText>
          </w:r>
          <w:r w:rsidR="00993118" w:rsidDel="00DB7622">
            <w:rPr>
              <w:rFonts w:eastAsia="SimSun"/>
              <w:lang w:val="en-US"/>
            </w:rPr>
            <w:delText>, including hybrid services</w:delText>
          </w:r>
        </w:del>
      </w:ins>
      <w:ins w:id="850" w:author="Thomas Stockhammer" w:date="2021-05-20T12:57:00Z">
        <w:del w:id="851" w:author="Peng Tan" w:date="2021-05-24T08:57:00Z">
          <w:r w:rsidR="00AD73F4" w:rsidDel="00DB7622">
            <w:rPr>
              <w:rFonts w:eastAsia="SimSun"/>
              <w:lang w:val="en-US"/>
            </w:rPr>
            <w:delText>.</w:delText>
          </w:r>
        </w:del>
      </w:ins>
    </w:p>
    <w:p w14:paraId="70BF0A71" w14:textId="58F72CCF" w:rsidR="00195F1D" w:rsidRPr="00195F1D" w:rsidDel="00DB7622" w:rsidRDefault="00195F1D" w:rsidP="00DB7622">
      <w:pPr>
        <w:pStyle w:val="Heading1"/>
        <w:rPr>
          <w:ins w:id="852" w:author="Thomas Stockhammer" w:date="2021-05-20T12:57:00Z"/>
          <w:del w:id="853" w:author="Peng Tan" w:date="2021-05-24T08:57:00Z"/>
          <w:rFonts w:eastAsia="SimSun"/>
          <w:lang w:val="en-US"/>
        </w:rPr>
        <w:pPrChange w:id="854" w:author="Peng Tan" w:date="2021-05-24T08:57:00Z">
          <w:pPr>
            <w:pStyle w:val="B1"/>
            <w:numPr>
              <w:ilvl w:val="1"/>
              <w:numId w:val="104"/>
            </w:numPr>
            <w:ind w:left="1440" w:hanging="360"/>
          </w:pPr>
        </w:pPrChange>
      </w:pPr>
      <w:ins w:id="855" w:author="Thomas Stockhammer" w:date="2021-05-20T12:59:00Z">
        <w:del w:id="856" w:author="Peng Tan" w:date="2021-05-24T08:57:00Z">
          <w:r w:rsidDel="00DB7622">
            <w:rPr>
              <w:rFonts w:eastAsia="SimSun"/>
              <w:lang w:val="en-US"/>
            </w:rPr>
            <w:delText xml:space="preserve">Provide functionalities in 5MBS user service architecture in order to support delivering </w:delText>
          </w:r>
          <w:r w:rsidRPr="00375CB7" w:rsidDel="00DB7622">
            <w:rPr>
              <w:rFonts w:eastAsia="SimSun"/>
              <w:lang w:val="en-US"/>
            </w:rPr>
            <w:delText>5GMS</w:delText>
          </w:r>
          <w:r w:rsidDel="00DB7622">
            <w:rPr>
              <w:rFonts w:eastAsia="SimSun"/>
              <w:lang w:val="en-US"/>
            </w:rPr>
            <w:delText xml:space="preserve">-based services and content </w:delText>
          </w:r>
          <w:r w:rsidRPr="00375CB7" w:rsidDel="00DB7622">
            <w:rPr>
              <w:rFonts w:eastAsia="SimSun"/>
              <w:lang w:val="en-US"/>
            </w:rPr>
            <w:delText xml:space="preserve">using MBMS </w:delText>
          </w:r>
          <w:r w:rsidDel="00DB7622">
            <w:rPr>
              <w:rFonts w:eastAsia="SimSun"/>
              <w:lang w:val="en-US"/>
            </w:rPr>
            <w:delText>Bearer</w:delText>
          </w:r>
          <w:r w:rsidRPr="00375CB7" w:rsidDel="00DB7622">
            <w:rPr>
              <w:rFonts w:eastAsia="SimSun"/>
              <w:lang w:val="en-US"/>
            </w:rPr>
            <w:delText xml:space="preserve"> Services</w:delText>
          </w:r>
          <w:r w:rsidDel="00DB7622">
            <w:rPr>
              <w:rFonts w:eastAsia="SimSun"/>
              <w:lang w:val="en-US"/>
            </w:rPr>
            <w:delText xml:space="preserve">, in particular </w:delText>
          </w:r>
        </w:del>
      </w:ins>
      <w:ins w:id="857" w:author="Thomas Stockhammer" w:date="2021-05-24T10:36:00Z">
        <w:del w:id="858" w:author="Peng Tan" w:date="2021-05-24T08:57:00Z">
          <w:r w:rsidR="00D111E4" w:rsidDel="00DB7622">
            <w:rPr>
              <w:rFonts w:eastAsia="SimSun"/>
              <w:lang w:val="en-US"/>
            </w:rPr>
            <w:delText>eMBMS</w:delText>
          </w:r>
        </w:del>
      </w:ins>
      <w:ins w:id="859" w:author="Thomas Stockhammer" w:date="2021-05-20T12:59:00Z">
        <w:del w:id="860" w:author="Peng Tan" w:date="2021-05-24T08:57:00Z">
          <w:r w:rsidDel="00DB7622">
            <w:rPr>
              <w:rFonts w:eastAsia="SimSun"/>
              <w:lang w:val="en-US"/>
            </w:rPr>
            <w:delText xml:space="preserve"> </w:delText>
          </w:r>
        </w:del>
      </w:ins>
      <w:ins w:id="861" w:author="Thomas Stockhammer" w:date="2021-05-24T10:38:00Z">
        <w:del w:id="862" w:author="Peng Tan" w:date="2021-05-24T08:57:00Z">
          <w:r w:rsidR="002643B5" w:rsidDel="00DB7622">
            <w:rPr>
              <w:rFonts w:eastAsia="SimSun"/>
              <w:lang w:val="en-US"/>
            </w:rPr>
            <w:delText xml:space="preserve">and the LTE-based 5G Broadcast System as defined </w:delText>
          </w:r>
        </w:del>
      </w:ins>
      <w:ins w:id="863" w:author="Thomas Stockhammer" w:date="2021-05-20T12:59:00Z">
        <w:del w:id="864" w:author="Peng Tan" w:date="2021-05-24T08:57:00Z">
          <w:r w:rsidDel="00DB7622">
            <w:rPr>
              <w:rFonts w:eastAsia="SimSun"/>
              <w:lang w:val="en-US"/>
            </w:rPr>
            <w:delText>in ETSI TS 103 720, including hybrid services.</w:delText>
          </w:r>
        </w:del>
      </w:ins>
    </w:p>
    <w:p w14:paraId="6825D39B" w14:textId="65F8DF78" w:rsidR="00AD73F4" w:rsidRPr="00AD73F4" w:rsidDel="00DB7622" w:rsidRDefault="00AD73F4" w:rsidP="00DB7622">
      <w:pPr>
        <w:pStyle w:val="Heading1"/>
        <w:rPr>
          <w:ins w:id="865" w:author="Thomas Stockhammer" w:date="2021-05-20T12:49:00Z"/>
          <w:del w:id="866" w:author="Peng Tan" w:date="2021-05-24T08:57:00Z"/>
          <w:rFonts w:eastAsia="SimSun"/>
          <w:lang w:val="en-US"/>
        </w:rPr>
        <w:pPrChange w:id="867" w:author="Peng Tan" w:date="2021-05-24T08:57:00Z">
          <w:pPr>
            <w:pStyle w:val="B1"/>
            <w:numPr>
              <w:numId w:val="104"/>
            </w:numPr>
            <w:ind w:left="720" w:hanging="360"/>
          </w:pPr>
        </w:pPrChange>
      </w:pPr>
      <w:ins w:id="868" w:author="Thomas Stockhammer" w:date="2021-05-20T12:57:00Z">
        <w:del w:id="869" w:author="Peng Tan" w:date="2021-05-24T08:57:00Z">
          <w:r w:rsidDel="00DB7622">
            <w:rPr>
              <w:rFonts w:eastAsia="SimSun"/>
              <w:lang w:val="en-US"/>
            </w:rPr>
            <w:delText xml:space="preserve">Provide extensions to MBMS Architecture in order to support delivering </w:delText>
          </w:r>
          <w:r w:rsidRPr="00375CB7" w:rsidDel="00DB7622">
            <w:rPr>
              <w:rFonts w:eastAsia="SimSun"/>
              <w:lang w:val="en-US"/>
            </w:rPr>
            <w:delText>5GMS</w:delText>
          </w:r>
          <w:r w:rsidDel="00DB7622">
            <w:rPr>
              <w:rFonts w:eastAsia="SimSun"/>
              <w:lang w:val="en-US"/>
            </w:rPr>
            <w:delText xml:space="preserve">-based services and content </w:delText>
          </w:r>
          <w:r w:rsidRPr="00375CB7" w:rsidDel="00DB7622">
            <w:rPr>
              <w:rFonts w:eastAsia="SimSun"/>
              <w:lang w:val="en-US"/>
            </w:rPr>
            <w:delText>using MBMS User Services</w:delText>
          </w:r>
          <w:r w:rsidDel="00DB7622">
            <w:rPr>
              <w:rFonts w:eastAsia="SimSun"/>
              <w:lang w:val="en-US"/>
            </w:rPr>
            <w:delText xml:space="preserve">, in particular </w:delText>
          </w:r>
        </w:del>
      </w:ins>
      <w:ins w:id="870" w:author="Thomas Stockhammer" w:date="2021-05-24T10:36:00Z">
        <w:del w:id="871" w:author="Peng Tan" w:date="2021-05-24T08:57:00Z">
          <w:r w:rsidR="00D111E4" w:rsidDel="00DB7622">
            <w:rPr>
              <w:rFonts w:eastAsia="SimSun"/>
              <w:lang w:val="en-US"/>
            </w:rPr>
            <w:delText>eMBMS</w:delText>
          </w:r>
        </w:del>
      </w:ins>
      <w:ins w:id="872" w:author="Thomas Stockhammer" w:date="2021-05-20T12:57:00Z">
        <w:del w:id="873" w:author="Peng Tan" w:date="2021-05-24T08:57:00Z">
          <w:r w:rsidDel="00DB7622">
            <w:rPr>
              <w:rFonts w:eastAsia="SimSun"/>
              <w:lang w:val="en-US"/>
            </w:rPr>
            <w:delText xml:space="preserve"> </w:delText>
          </w:r>
        </w:del>
      </w:ins>
      <w:ins w:id="874" w:author="Thomas Stockhammer" w:date="2021-05-24T10:38:00Z">
        <w:del w:id="875" w:author="Peng Tan" w:date="2021-05-24T08:57:00Z">
          <w:r w:rsidR="002643B5" w:rsidDel="00DB7622">
            <w:rPr>
              <w:rFonts w:eastAsia="SimSun"/>
              <w:lang w:val="en-US"/>
            </w:rPr>
            <w:delText xml:space="preserve">and the LTE-based 5G Broadcast System as defined </w:delText>
          </w:r>
        </w:del>
      </w:ins>
      <w:ins w:id="876" w:author="Thomas Stockhammer" w:date="2021-05-20T12:57:00Z">
        <w:del w:id="877" w:author="Peng Tan" w:date="2021-05-24T08:57:00Z">
          <w:r w:rsidDel="00DB7622">
            <w:rPr>
              <w:rFonts w:eastAsia="SimSun"/>
              <w:lang w:val="en-US"/>
            </w:rPr>
            <w:delText>in ETSI TS 103 720, including hybrid services.</w:delText>
          </w:r>
        </w:del>
      </w:ins>
    </w:p>
    <w:p w14:paraId="70545A99" w14:textId="2BE6EDC6" w:rsidR="005B4C95" w:rsidDel="00DB7622" w:rsidRDefault="00234E67" w:rsidP="00DB7622">
      <w:pPr>
        <w:pStyle w:val="Heading1"/>
        <w:rPr>
          <w:ins w:id="878" w:author="Thomas Stockhammer" w:date="2021-05-20T12:57:00Z"/>
          <w:del w:id="879" w:author="Peng Tan" w:date="2021-05-24T08:57:00Z"/>
          <w:rFonts w:eastAsia="SimSun"/>
          <w:lang w:val="en-US"/>
        </w:rPr>
        <w:pPrChange w:id="880" w:author="Peng Tan" w:date="2021-05-24T08:57:00Z">
          <w:pPr>
            <w:pStyle w:val="B1"/>
            <w:numPr>
              <w:numId w:val="104"/>
            </w:numPr>
            <w:ind w:left="720" w:hanging="360"/>
          </w:pPr>
        </w:pPrChange>
      </w:pPr>
      <w:commentRangeStart w:id="881"/>
      <w:commentRangeStart w:id="882"/>
      <w:del w:id="883" w:author="Peng Tan" w:date="2021-05-24T08:57:00Z">
        <w:r w:rsidDel="00DB7622">
          <w:rPr>
            <w:rStyle w:val="CommentReference"/>
          </w:rPr>
          <w:commentReference w:id="884"/>
        </w:r>
        <w:commentRangeEnd w:id="881"/>
        <w:r w:rsidR="00933016" w:rsidDel="00DB7622">
          <w:rPr>
            <w:rStyle w:val="CommentReference"/>
          </w:rPr>
          <w:commentReference w:id="881"/>
        </w:r>
        <w:commentRangeEnd w:id="882"/>
        <w:r w:rsidR="00232B13" w:rsidDel="00DB7622">
          <w:rPr>
            <w:rStyle w:val="CommentReference"/>
          </w:rPr>
          <w:commentReference w:id="882"/>
        </w:r>
      </w:del>
      <w:ins w:id="885" w:author="Thomas Stockhammer" w:date="2021-05-20T12:49:00Z">
        <w:del w:id="886" w:author="Peng Tan" w:date="2021-05-24T08:57:00Z">
          <w:r w:rsidR="005B4C95" w:rsidDel="00DB7622">
            <w:rPr>
              <w:rFonts w:eastAsia="SimSun"/>
              <w:lang w:val="en-US"/>
            </w:rPr>
            <w:delText>Protocol Extensions</w:delText>
          </w:r>
        </w:del>
      </w:ins>
      <w:ins w:id="887" w:author="Richard Bradbury (further revisions)" w:date="2021-05-21T17:51:00Z">
        <w:del w:id="888" w:author="Peng Tan" w:date="2021-05-24T08:57:00Z">
          <w:r w:rsidR="00065E1D" w:rsidDel="00DB7622">
            <w:rPr>
              <w:rFonts w:eastAsia="SimSun"/>
              <w:lang w:val="en-US"/>
            </w:rPr>
            <w:delText>:</w:delText>
          </w:r>
        </w:del>
      </w:ins>
      <w:ins w:id="889" w:author="Thomas Stockhammer" w:date="2021-05-24T10:36:00Z">
        <w:del w:id="890" w:author="Peng Tan" w:date="2021-05-24T08:57:00Z">
          <w:r w:rsidR="00D111E4" w:rsidDel="00DB7622">
            <w:rPr>
              <w:rFonts w:eastAsia="SimSun"/>
              <w:lang w:val="en-US"/>
            </w:rPr>
            <w:delText>eMBMS</w:delText>
          </w:r>
        </w:del>
      </w:ins>
    </w:p>
    <w:p w14:paraId="77C36685" w14:textId="308B799F" w:rsidR="00555222" w:rsidDel="00DB7622" w:rsidRDefault="00555222" w:rsidP="00DB7622">
      <w:pPr>
        <w:pStyle w:val="Heading1"/>
        <w:rPr>
          <w:ins w:id="891" w:author="Thomas Stockhammer" w:date="2021-05-20T12:59:00Z"/>
          <w:del w:id="892" w:author="Peng Tan" w:date="2021-05-24T08:57:00Z"/>
          <w:rFonts w:eastAsia="SimSun"/>
          <w:lang w:val="en-US"/>
        </w:rPr>
        <w:pPrChange w:id="893" w:author="Peng Tan" w:date="2021-05-24T08:57:00Z">
          <w:pPr>
            <w:pStyle w:val="B1"/>
            <w:numPr>
              <w:ilvl w:val="1"/>
              <w:numId w:val="104"/>
            </w:numPr>
            <w:ind w:left="1440" w:hanging="360"/>
          </w:pPr>
        </w:pPrChange>
      </w:pPr>
      <w:ins w:id="894" w:author="Thomas Stockhammer" w:date="2021-05-20T12:57:00Z">
        <w:del w:id="895" w:author="Peng Tan" w:date="2021-05-24T08:57:00Z">
          <w:r w:rsidDel="00DB7622">
            <w:rPr>
              <w:rFonts w:eastAsia="SimSun"/>
              <w:lang w:val="en-US"/>
            </w:rPr>
            <w:delText xml:space="preserve">Provide extensions to 5GMS protocols in order to support delivering </w:delText>
          </w:r>
          <w:r w:rsidRPr="00375CB7" w:rsidDel="00DB7622">
            <w:rPr>
              <w:rFonts w:eastAsia="SimSun"/>
              <w:lang w:val="en-US"/>
            </w:rPr>
            <w:delText>5GMS</w:delText>
          </w:r>
          <w:r w:rsidDel="00DB7622">
            <w:rPr>
              <w:rFonts w:eastAsia="SimSun"/>
              <w:lang w:val="en-US"/>
            </w:rPr>
            <w:delText xml:space="preserve">-based services and content </w:delText>
          </w:r>
          <w:r w:rsidRPr="00375CB7" w:rsidDel="00DB7622">
            <w:rPr>
              <w:rFonts w:eastAsia="SimSun"/>
              <w:lang w:val="en-US"/>
            </w:rPr>
            <w:delText>using MBMS User Services</w:delText>
          </w:r>
          <w:r w:rsidDel="00DB7622">
            <w:rPr>
              <w:rFonts w:eastAsia="SimSun"/>
              <w:lang w:val="en-US"/>
            </w:rPr>
            <w:delText xml:space="preserve">, in particular </w:delText>
          </w:r>
        </w:del>
      </w:ins>
      <w:ins w:id="896" w:author="Thomas Stockhammer" w:date="2021-05-24T10:36:00Z">
        <w:del w:id="897" w:author="Peng Tan" w:date="2021-05-24T08:57:00Z">
          <w:r w:rsidR="00D111E4" w:rsidDel="00DB7622">
            <w:rPr>
              <w:rFonts w:eastAsia="SimSun"/>
              <w:lang w:val="en-US"/>
            </w:rPr>
            <w:delText>eMBMS</w:delText>
          </w:r>
        </w:del>
      </w:ins>
      <w:ins w:id="898" w:author="Thomas Stockhammer" w:date="2021-05-20T12:57:00Z">
        <w:del w:id="899" w:author="Peng Tan" w:date="2021-05-24T08:57:00Z">
          <w:r w:rsidDel="00DB7622">
            <w:rPr>
              <w:rFonts w:eastAsia="SimSun"/>
              <w:lang w:val="en-US"/>
            </w:rPr>
            <w:delText xml:space="preserve"> </w:delText>
          </w:r>
        </w:del>
      </w:ins>
      <w:ins w:id="900" w:author="Thomas Stockhammer" w:date="2021-05-24T10:38:00Z">
        <w:del w:id="901" w:author="Peng Tan" w:date="2021-05-24T08:57:00Z">
          <w:r w:rsidR="002643B5" w:rsidDel="00DB7622">
            <w:rPr>
              <w:rFonts w:eastAsia="SimSun"/>
              <w:lang w:val="en-US"/>
            </w:rPr>
            <w:delText xml:space="preserve">and the LTE-based 5G Broadcast System as defined </w:delText>
          </w:r>
        </w:del>
      </w:ins>
      <w:ins w:id="902" w:author="Thomas Stockhammer" w:date="2021-05-20T12:57:00Z">
        <w:del w:id="903" w:author="Peng Tan" w:date="2021-05-24T08:57:00Z">
          <w:r w:rsidDel="00DB7622">
            <w:rPr>
              <w:rFonts w:eastAsia="SimSun"/>
              <w:lang w:val="en-US"/>
            </w:rPr>
            <w:delText>in ETSI TS 103 720, including hybrid services.</w:delText>
          </w:r>
        </w:del>
      </w:ins>
    </w:p>
    <w:p w14:paraId="7B2852BC" w14:textId="13AC4F1D" w:rsidR="00A95C69" w:rsidRPr="00A95C69" w:rsidDel="00DB7622" w:rsidRDefault="00A95C69" w:rsidP="00DB7622">
      <w:pPr>
        <w:pStyle w:val="Heading1"/>
        <w:rPr>
          <w:ins w:id="904" w:author="Thomas Stockhammer" w:date="2021-05-20T12:57:00Z"/>
          <w:del w:id="905" w:author="Peng Tan" w:date="2021-05-24T08:57:00Z"/>
          <w:rFonts w:eastAsia="SimSun"/>
          <w:lang w:val="en-US"/>
        </w:rPr>
        <w:pPrChange w:id="906" w:author="Peng Tan" w:date="2021-05-24T08:57:00Z">
          <w:pPr>
            <w:pStyle w:val="B1"/>
            <w:numPr>
              <w:ilvl w:val="1"/>
              <w:numId w:val="104"/>
            </w:numPr>
            <w:ind w:left="1440" w:hanging="360"/>
          </w:pPr>
        </w:pPrChange>
      </w:pPr>
      <w:ins w:id="907" w:author="Thomas Stockhammer" w:date="2021-05-20T12:59:00Z">
        <w:del w:id="908" w:author="Peng Tan" w:date="2021-05-24T08:57:00Z">
          <w:r w:rsidDel="00DB7622">
            <w:rPr>
              <w:rFonts w:eastAsia="SimSun"/>
              <w:lang w:val="en-US"/>
            </w:rPr>
            <w:delText xml:space="preserve">Provide functionalities in 5MBS user service </w:delText>
          </w:r>
        </w:del>
      </w:ins>
      <w:ins w:id="909" w:author="Thomas Stockhammer" w:date="2021-05-20T13:00:00Z">
        <w:del w:id="910" w:author="Peng Tan" w:date="2021-05-24T08:57:00Z">
          <w:r w:rsidDel="00DB7622">
            <w:rPr>
              <w:rFonts w:eastAsia="SimSun"/>
              <w:lang w:val="en-US"/>
            </w:rPr>
            <w:delText>protocols</w:delText>
          </w:r>
        </w:del>
      </w:ins>
      <w:ins w:id="911" w:author="Thomas Stockhammer" w:date="2021-05-20T12:59:00Z">
        <w:del w:id="912" w:author="Peng Tan" w:date="2021-05-24T08:57:00Z">
          <w:r w:rsidDel="00DB7622">
            <w:rPr>
              <w:rFonts w:eastAsia="SimSun"/>
              <w:lang w:val="en-US"/>
            </w:rPr>
            <w:delText xml:space="preserve"> in order to support delivering </w:delText>
          </w:r>
          <w:r w:rsidRPr="00375CB7" w:rsidDel="00DB7622">
            <w:rPr>
              <w:rFonts w:eastAsia="SimSun"/>
              <w:lang w:val="en-US"/>
            </w:rPr>
            <w:delText>5GMS</w:delText>
          </w:r>
          <w:r w:rsidDel="00DB7622">
            <w:rPr>
              <w:rFonts w:eastAsia="SimSun"/>
              <w:lang w:val="en-US"/>
            </w:rPr>
            <w:delText xml:space="preserve">-based services and content </w:delText>
          </w:r>
          <w:r w:rsidRPr="00375CB7" w:rsidDel="00DB7622">
            <w:rPr>
              <w:rFonts w:eastAsia="SimSun"/>
              <w:lang w:val="en-US"/>
            </w:rPr>
            <w:delText xml:space="preserve">using MBMS </w:delText>
          </w:r>
          <w:r w:rsidDel="00DB7622">
            <w:rPr>
              <w:rFonts w:eastAsia="SimSun"/>
              <w:lang w:val="en-US"/>
            </w:rPr>
            <w:delText>Bearer</w:delText>
          </w:r>
          <w:r w:rsidRPr="00375CB7" w:rsidDel="00DB7622">
            <w:rPr>
              <w:rFonts w:eastAsia="SimSun"/>
              <w:lang w:val="en-US"/>
            </w:rPr>
            <w:delText xml:space="preserve"> Services</w:delText>
          </w:r>
          <w:r w:rsidDel="00DB7622">
            <w:rPr>
              <w:rFonts w:eastAsia="SimSun"/>
              <w:lang w:val="en-US"/>
            </w:rPr>
            <w:delText xml:space="preserve">, in particular </w:delText>
          </w:r>
        </w:del>
      </w:ins>
      <w:ins w:id="913" w:author="Thomas Stockhammer" w:date="2021-05-24T10:36:00Z">
        <w:del w:id="914" w:author="Peng Tan" w:date="2021-05-24T08:57:00Z">
          <w:r w:rsidR="00D111E4" w:rsidDel="00DB7622">
            <w:rPr>
              <w:rFonts w:eastAsia="SimSun"/>
              <w:lang w:val="en-US"/>
            </w:rPr>
            <w:delText>eMBMS</w:delText>
          </w:r>
        </w:del>
      </w:ins>
      <w:ins w:id="915" w:author="Thomas Stockhammer" w:date="2021-05-20T12:59:00Z">
        <w:del w:id="916" w:author="Peng Tan" w:date="2021-05-24T08:57:00Z">
          <w:r w:rsidDel="00DB7622">
            <w:rPr>
              <w:rFonts w:eastAsia="SimSun"/>
              <w:lang w:val="en-US"/>
            </w:rPr>
            <w:delText xml:space="preserve"> </w:delText>
          </w:r>
        </w:del>
      </w:ins>
      <w:ins w:id="917" w:author="Thomas Stockhammer" w:date="2021-05-24T10:39:00Z">
        <w:del w:id="918" w:author="Peng Tan" w:date="2021-05-24T08:57:00Z">
          <w:r w:rsidR="002643B5" w:rsidDel="00DB7622">
            <w:rPr>
              <w:rFonts w:eastAsia="SimSun"/>
              <w:lang w:val="en-US"/>
            </w:rPr>
            <w:delText xml:space="preserve">and the LTE-based 5G Broadcast System as defined </w:delText>
          </w:r>
        </w:del>
      </w:ins>
      <w:ins w:id="919" w:author="Thomas Stockhammer" w:date="2021-05-20T12:59:00Z">
        <w:del w:id="920" w:author="Peng Tan" w:date="2021-05-24T08:57:00Z">
          <w:r w:rsidDel="00DB7622">
            <w:rPr>
              <w:rFonts w:eastAsia="SimSun"/>
              <w:lang w:val="en-US"/>
            </w:rPr>
            <w:delText>in ETSI TS 103 720, including hybrid services.</w:delText>
          </w:r>
        </w:del>
      </w:ins>
    </w:p>
    <w:p w14:paraId="54911AE0" w14:textId="195B41B3" w:rsidR="00555222" w:rsidRPr="00AD73F4" w:rsidRDefault="00555222" w:rsidP="00DB7622">
      <w:pPr>
        <w:pStyle w:val="Heading1"/>
        <w:rPr>
          <w:ins w:id="921" w:author="Thomas Stockhammer" w:date="2021-05-20T12:58:00Z"/>
          <w:rFonts w:eastAsia="SimSun"/>
          <w:lang w:val="en-US"/>
        </w:rPr>
        <w:pPrChange w:id="922" w:author="Peng Tan" w:date="2021-05-24T08:57:00Z">
          <w:pPr>
            <w:pStyle w:val="B1"/>
            <w:numPr>
              <w:ilvl w:val="1"/>
              <w:numId w:val="104"/>
            </w:numPr>
            <w:ind w:left="1440" w:hanging="360"/>
          </w:pPr>
        </w:pPrChange>
      </w:pPr>
      <w:ins w:id="923" w:author="Thomas Stockhammer" w:date="2021-05-20T12:58:00Z">
        <w:del w:id="924" w:author="Peng Tan" w:date="2021-05-24T08:57:00Z">
          <w:r w:rsidDel="00DB7622">
            <w:rPr>
              <w:rFonts w:eastAsia="SimSun"/>
              <w:lang w:val="en-US"/>
            </w:rPr>
            <w:delText xml:space="preserve">Provide extensions to MBMS </w:delText>
          </w:r>
          <w:r w:rsidR="00FF6273" w:rsidDel="00DB7622">
            <w:rPr>
              <w:rFonts w:eastAsia="SimSun"/>
              <w:lang w:val="en-US"/>
            </w:rPr>
            <w:delText>protocols (xMB, MBMS-APIs)</w:delText>
          </w:r>
          <w:r w:rsidDel="00DB7622">
            <w:rPr>
              <w:rFonts w:eastAsia="SimSun"/>
              <w:lang w:val="en-US"/>
            </w:rPr>
            <w:delText xml:space="preserve"> in order to support delivering </w:delText>
          </w:r>
          <w:r w:rsidRPr="00375CB7" w:rsidDel="00DB7622">
            <w:rPr>
              <w:rFonts w:eastAsia="SimSun"/>
              <w:lang w:val="en-US"/>
            </w:rPr>
            <w:delText>5GMS</w:delText>
          </w:r>
          <w:r w:rsidDel="00DB7622">
            <w:rPr>
              <w:rFonts w:eastAsia="SimSun"/>
              <w:lang w:val="en-US"/>
            </w:rPr>
            <w:delText xml:space="preserve">-based services and content </w:delText>
          </w:r>
          <w:r w:rsidRPr="00375CB7" w:rsidDel="00DB7622">
            <w:rPr>
              <w:rFonts w:eastAsia="SimSun"/>
              <w:lang w:val="en-US"/>
            </w:rPr>
            <w:delText>using MBMS User Services</w:delText>
          </w:r>
          <w:r w:rsidDel="00DB7622">
            <w:rPr>
              <w:rFonts w:eastAsia="SimSun"/>
              <w:lang w:val="en-US"/>
            </w:rPr>
            <w:delText xml:space="preserve">, in particular </w:delText>
          </w:r>
        </w:del>
      </w:ins>
      <w:ins w:id="925" w:author="Thomas Stockhammer" w:date="2021-05-24T10:36:00Z">
        <w:del w:id="926" w:author="Peng Tan" w:date="2021-05-24T08:57:00Z">
          <w:r w:rsidR="00D111E4" w:rsidDel="00DB7622">
            <w:rPr>
              <w:rFonts w:eastAsia="SimSun"/>
              <w:lang w:val="en-US"/>
            </w:rPr>
            <w:delText>eMBMS</w:delText>
          </w:r>
        </w:del>
      </w:ins>
      <w:ins w:id="927" w:author="Thomas Stockhammer" w:date="2021-05-20T12:58:00Z">
        <w:del w:id="928" w:author="Peng Tan" w:date="2021-05-24T08:57:00Z">
          <w:r w:rsidDel="00DB7622">
            <w:rPr>
              <w:rFonts w:eastAsia="SimSun"/>
              <w:lang w:val="en-US"/>
            </w:rPr>
            <w:delText xml:space="preserve"> </w:delText>
          </w:r>
        </w:del>
      </w:ins>
      <w:ins w:id="929" w:author="Thomas Stockhammer" w:date="2021-05-24T10:39:00Z">
        <w:del w:id="930" w:author="Peng Tan" w:date="2021-05-24T08:57:00Z">
          <w:r w:rsidR="002643B5" w:rsidDel="00DB7622">
            <w:rPr>
              <w:rFonts w:eastAsia="SimSun"/>
              <w:lang w:val="en-US"/>
            </w:rPr>
            <w:delText xml:space="preserve">and the LTE-based 5G Broadcast System as defined </w:delText>
          </w:r>
        </w:del>
      </w:ins>
      <w:ins w:id="931" w:author="Thomas Stockhammer" w:date="2021-05-20T12:58:00Z">
        <w:del w:id="932" w:author="Peng Tan" w:date="2021-05-24T08:57:00Z">
          <w:r w:rsidDel="00DB7622">
            <w:rPr>
              <w:rFonts w:eastAsia="SimSun"/>
              <w:lang w:val="en-US"/>
            </w:rPr>
            <w:delText>in ETSI TS 103 720, including hybrid services.</w:delText>
          </w:r>
        </w:del>
        <w:bookmarkStart w:id="933" w:name="_GoBack"/>
        <w:bookmarkEnd w:id="933"/>
      </w:ins>
    </w:p>
    <w:p w14:paraId="270B4E31" w14:textId="77777777" w:rsidR="00555222" w:rsidRPr="00BB29C1" w:rsidRDefault="00555222" w:rsidP="00195F1D">
      <w:pPr>
        <w:pStyle w:val="B1"/>
        <w:ind w:left="0" w:firstLine="0"/>
        <w:rPr>
          <w:rFonts w:eastAsia="SimSun"/>
          <w:lang w:val="en-US"/>
        </w:rPr>
      </w:pPr>
    </w:p>
    <w:sectPr w:rsidR="00555222" w:rsidRPr="00BB29C1" w:rsidSect="000B7FED">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Peng Tan" w:date="2021-05-20T22:22:00Z" w:initials="PT">
    <w:p w14:paraId="0D1336E6" w14:textId="704A43FA" w:rsidR="00C078C6" w:rsidRDefault="00C078C6">
      <w:pPr>
        <w:pStyle w:val="CommentText"/>
      </w:pPr>
      <w:r>
        <w:rPr>
          <w:rStyle w:val="CommentReference"/>
        </w:rPr>
        <w:annotationRef/>
      </w:r>
      <w:r>
        <w:t xml:space="preserve">The </w:t>
      </w:r>
      <w:r w:rsidR="00D111E4">
        <w:t>eMBMS</w:t>
      </w:r>
      <w:r>
        <w:t xml:space="preserve"> as you referred is a TR, no normative work has been done. </w:t>
      </w:r>
    </w:p>
    <w:p w14:paraId="638B9233" w14:textId="77777777" w:rsidR="00C078C6" w:rsidRDefault="00C078C6">
      <w:pPr>
        <w:pStyle w:val="CommentText"/>
      </w:pPr>
    </w:p>
    <w:p w14:paraId="7C74927A" w14:textId="5E915DCC" w:rsidR="00C078C6" w:rsidRDefault="00C078C6">
      <w:pPr>
        <w:pStyle w:val="CommentText"/>
      </w:pPr>
      <w:r>
        <w:t>The architecture is a subset of eMBMS</w:t>
      </w:r>
    </w:p>
  </w:comment>
  <w:comment w:id="8" w:author="Thomas Stockhammer" w:date="2021-05-21T15:46:00Z" w:initials="TS">
    <w:p w14:paraId="59A99193" w14:textId="1CB0A14C" w:rsidR="00921F7F" w:rsidRDefault="00921F7F">
      <w:pPr>
        <w:pStyle w:val="CommentText"/>
      </w:pPr>
      <w:r>
        <w:rPr>
          <w:rStyle w:val="CommentReference"/>
        </w:rPr>
        <w:annotationRef/>
      </w:r>
      <w:r>
        <w:t>Same comments again. This is why it was introduced ab</w:t>
      </w:r>
      <w:r w:rsidR="00847B78">
        <w:t>ove</w:t>
      </w:r>
    </w:p>
  </w:comment>
  <w:comment w:id="13" w:author="Peng Tan" w:date="2021-05-20T22:32:00Z" w:initials="PT">
    <w:p w14:paraId="09C840CA" w14:textId="30755918" w:rsidR="00C078C6" w:rsidRDefault="00C078C6">
      <w:pPr>
        <w:pStyle w:val="CommentText"/>
      </w:pPr>
      <w:r>
        <w:rPr>
          <w:rStyle w:val="CommentReference"/>
        </w:rPr>
        <w:annotationRef/>
      </w:r>
      <w:r>
        <w:t xml:space="preserve">I still think the term is confusing. We should not inheritate in this documenet. </w:t>
      </w:r>
    </w:p>
  </w:comment>
  <w:comment w:id="14" w:author="Peng Tan" w:date="2021-05-20T09:53:00Z" w:initials="PT">
    <w:p w14:paraId="282083BA" w14:textId="41A12B96" w:rsidR="00EF3ADA" w:rsidRDefault="00EF3ADA">
      <w:pPr>
        <w:pStyle w:val="CommentText"/>
      </w:pPr>
      <w:r>
        <w:rPr>
          <w:rStyle w:val="CommentReference"/>
        </w:rPr>
        <w:annotationRef/>
      </w:r>
      <w:r>
        <w:t>What is 5G Broadcast User Service and Radio Access? I do not find the definition of these terms in TS 26.346</w:t>
      </w:r>
    </w:p>
  </w:comment>
  <w:comment w:id="15" w:author="Thomas Stockhammer" w:date="2021-05-21T15:47:00Z" w:initials="TS">
    <w:p w14:paraId="34218ACD" w14:textId="39CB09B6" w:rsidR="001C135B" w:rsidRDefault="001C135B">
      <w:pPr>
        <w:pStyle w:val="CommentText"/>
      </w:pPr>
      <w:r>
        <w:rPr>
          <w:rStyle w:val="CommentReference"/>
        </w:rPr>
        <w:annotationRef/>
      </w:r>
      <w:r>
        <w:t>I updated it now</w:t>
      </w:r>
    </w:p>
  </w:comment>
  <w:comment w:id="79" w:author="Peng Tan" w:date="2021-05-20T22:35:00Z" w:initials="PT">
    <w:p w14:paraId="20E7C935" w14:textId="29B22458" w:rsidR="001D5DF2" w:rsidRDefault="001D5DF2">
      <w:pPr>
        <w:pStyle w:val="CommentText"/>
      </w:pPr>
      <w:r>
        <w:rPr>
          <w:rStyle w:val="CommentReference"/>
        </w:rPr>
        <w:annotationRef/>
      </w:r>
      <w:r>
        <w:t>The integration of 5GMS and eMBMS? Is there any duplication with Hybrid service in 5.7.2.3?</w:t>
      </w:r>
    </w:p>
  </w:comment>
  <w:comment w:id="80" w:author="Thomas Stockhammer" w:date="2021-05-21T15:50:00Z" w:initials="TS">
    <w:p w14:paraId="69A6CAD2" w14:textId="68E2954B" w:rsidR="00005A42" w:rsidRDefault="00005A42">
      <w:pPr>
        <w:pStyle w:val="CommentText"/>
      </w:pPr>
      <w:r>
        <w:rPr>
          <w:rStyle w:val="CommentReference"/>
        </w:rPr>
        <w:annotationRef/>
      </w:r>
      <w:r>
        <w:t xml:space="preserve">We want similar use cases. </w:t>
      </w:r>
      <w:r w:rsidR="006E2EBB">
        <w:t>But it is a different approach.</w:t>
      </w:r>
    </w:p>
  </w:comment>
  <w:comment w:id="94" w:author="Peng Tan" w:date="2021-05-20T22:37:00Z" w:initials="PT">
    <w:p w14:paraId="32291E09" w14:textId="04D92C49" w:rsidR="001D5DF2" w:rsidRDefault="001D5DF2">
      <w:pPr>
        <w:pStyle w:val="CommentText"/>
      </w:pPr>
      <w:r>
        <w:rPr>
          <w:rStyle w:val="CommentReference"/>
        </w:rPr>
        <w:annotationRef/>
      </w:r>
      <w:r>
        <w:t>This seems to confirm my last comment. It is the integration of 5GMS and eMBMS?</w:t>
      </w:r>
    </w:p>
  </w:comment>
  <w:comment w:id="95" w:author="Thomas Stockhammer" w:date="2021-05-21T15:50:00Z" w:initials="TS">
    <w:p w14:paraId="5786420D" w14:textId="24C8D6BD" w:rsidR="006E2EBB" w:rsidRDefault="006E2EBB">
      <w:pPr>
        <w:pStyle w:val="CommentText"/>
      </w:pPr>
      <w:r>
        <w:rPr>
          <w:rStyle w:val="CommentReference"/>
        </w:rPr>
        <w:annotationRef/>
      </w:r>
      <w:r>
        <w:t>yes</w:t>
      </w:r>
    </w:p>
  </w:comment>
  <w:comment w:id="116" w:author="Peng Tan" w:date="2021-05-20T22:37:00Z" w:initials="PT">
    <w:p w14:paraId="1A848D1E" w14:textId="3D197172" w:rsidR="001D5DF2" w:rsidRDefault="001D5DF2">
      <w:pPr>
        <w:pStyle w:val="CommentText"/>
      </w:pPr>
      <w:r>
        <w:rPr>
          <w:rStyle w:val="CommentReference"/>
        </w:rPr>
        <w:annotationRef/>
      </w:r>
      <w:r>
        <w:t>5G broadcast is not in the scope of Rel. 17. I think it is too early to specify this combination</w:t>
      </w:r>
    </w:p>
  </w:comment>
  <w:comment w:id="117" w:author="Thomas Stockhammer" w:date="2021-05-21T15:51:00Z" w:initials="TS">
    <w:p w14:paraId="7F771ED4" w14:textId="70C7BC7B" w:rsidR="006E2EBB" w:rsidRDefault="006E2EBB">
      <w:pPr>
        <w:pStyle w:val="CommentText"/>
      </w:pPr>
      <w:r>
        <w:rPr>
          <w:rStyle w:val="CommentReference"/>
        </w:rPr>
        <w:annotationRef/>
      </w:r>
      <w:r>
        <w:t xml:space="preserve">Reformulated to </w:t>
      </w:r>
      <w:r w:rsidR="00D111E4">
        <w:t>eMBMS</w:t>
      </w:r>
    </w:p>
  </w:comment>
  <w:comment w:id="126" w:author="Peng Tan" w:date="2021-05-20T22:43:00Z" w:initials="PT">
    <w:p w14:paraId="339B0429" w14:textId="77777777" w:rsidR="00842275" w:rsidRDefault="00842275" w:rsidP="00842275">
      <w:pPr>
        <w:pStyle w:val="CommentText"/>
      </w:pPr>
      <w:r>
        <w:rPr>
          <w:rStyle w:val="CommentReference"/>
        </w:rPr>
        <w:annotationRef/>
      </w:r>
      <w:r>
        <w:t xml:space="preserve">Isn’t M4d defined as the interface between 5GMSd AS and Media Player in TS 26.501? </w:t>
      </w:r>
    </w:p>
  </w:comment>
  <w:comment w:id="127" w:author="Thomas Stockhammer" w:date="2021-05-21T15:54:00Z" w:initials="TS">
    <w:p w14:paraId="5CFB59DB" w14:textId="77777777" w:rsidR="00842275" w:rsidRDefault="00842275" w:rsidP="00842275">
      <w:pPr>
        <w:pStyle w:val="CommentText"/>
      </w:pPr>
      <w:r>
        <w:rPr>
          <w:rStyle w:val="CommentReference"/>
        </w:rPr>
        <w:annotationRef/>
      </w:r>
      <w:r>
        <w:t>I updated this</w:t>
      </w:r>
    </w:p>
  </w:comment>
  <w:comment w:id="182" w:author="Peng Tan" w:date="2021-05-20T22:46:00Z" w:initials="PT">
    <w:p w14:paraId="43ED819B" w14:textId="594F2904" w:rsidR="00010E25" w:rsidRDefault="00010E25">
      <w:pPr>
        <w:pStyle w:val="CommentText"/>
      </w:pPr>
      <w:r>
        <w:rPr>
          <w:rStyle w:val="CommentReference"/>
        </w:rPr>
        <w:annotationRef/>
      </w:r>
      <w:r>
        <w:t>Do you mean 5G Media Streaming, rather than 5MBS?</w:t>
      </w:r>
    </w:p>
  </w:comment>
  <w:comment w:id="183" w:author="Thomas Stockhammer" w:date="2021-05-21T15:54:00Z" w:initials="TS">
    <w:p w14:paraId="1F796576" w14:textId="3A5FD6E1" w:rsidR="004B0037" w:rsidRDefault="004B0037">
      <w:pPr>
        <w:pStyle w:val="CommentText"/>
      </w:pPr>
      <w:r>
        <w:rPr>
          <w:rStyle w:val="CommentReference"/>
        </w:rPr>
        <w:annotationRef/>
      </w:r>
      <w:r>
        <w:t>No it is exactly what it means</w:t>
      </w:r>
    </w:p>
  </w:comment>
  <w:comment w:id="251" w:author="TL2" w:date="2021-05-20T16:24:00Z" w:initials="TL">
    <w:p w14:paraId="54890339" w14:textId="649696E3" w:rsidR="00833B61" w:rsidRDefault="00833B61">
      <w:pPr>
        <w:pStyle w:val="CommentText"/>
      </w:pPr>
      <w:r>
        <w:rPr>
          <w:rStyle w:val="CommentReference"/>
        </w:rPr>
        <w:annotationRef/>
      </w:r>
      <w:r>
        <w:t>I think an assumption is missing that only 5MBS Clients will activate the reception of MBMS bearers.</w:t>
      </w:r>
      <w:r>
        <w:br/>
        <w:t>When there are eMBMS-only client in the deployment, the content must be transported twice, once using 5MBS delivery methods and once using eMBMS delivery method procedures.</w:t>
      </w:r>
    </w:p>
  </w:comment>
  <w:comment w:id="252" w:author="Thomas Stockhammer" w:date="2021-05-21T15:57:00Z" w:initials="TS">
    <w:p w14:paraId="782C5186" w14:textId="5D9DCC32" w:rsidR="004A2B85" w:rsidRDefault="004A2B85">
      <w:pPr>
        <w:pStyle w:val="CommentText"/>
      </w:pPr>
      <w:r>
        <w:rPr>
          <w:rStyle w:val="CommentReference"/>
        </w:rPr>
        <w:annotationRef/>
      </w:r>
      <w:r>
        <w:t>OK, I added a note.</w:t>
      </w:r>
    </w:p>
  </w:comment>
  <w:comment w:id="359" w:author="TL2" w:date="2021-05-20T16:26:00Z" w:initials="TL">
    <w:p w14:paraId="002768D2" w14:textId="026ED5DF" w:rsidR="00833B61" w:rsidRDefault="00833B61">
      <w:pPr>
        <w:pStyle w:val="CommentText"/>
      </w:pPr>
      <w:r>
        <w:rPr>
          <w:rStyle w:val="CommentReference"/>
        </w:rPr>
        <w:annotationRef/>
      </w:r>
      <w:r>
        <w:t>Another benefit is, that the content is send only once, targeting eMBMS-only devices and 5MBS devices.</w:t>
      </w:r>
    </w:p>
  </w:comment>
  <w:comment w:id="373" w:author="Peng Tan" w:date="2021-05-20T20:05:00Z" w:initials="PT">
    <w:p w14:paraId="3F16AB12" w14:textId="691A40E7" w:rsidR="00370DA4" w:rsidRDefault="00370DA4">
      <w:pPr>
        <w:pStyle w:val="CommentText"/>
      </w:pPr>
      <w:r>
        <w:rPr>
          <w:rStyle w:val="CommentReference"/>
        </w:rPr>
        <w:annotationRef/>
      </w:r>
      <w:r>
        <w:t>How 5MBS could use MBMS bearer service.</w:t>
      </w:r>
    </w:p>
  </w:comment>
  <w:comment w:id="374" w:author="Thomas Stockhammer" w:date="2021-05-21T15:58:00Z" w:initials="TS">
    <w:p w14:paraId="37A41B98" w14:textId="70B2E05C" w:rsidR="00232B13" w:rsidRDefault="00232B13">
      <w:pPr>
        <w:pStyle w:val="CommentText"/>
      </w:pPr>
      <w:r>
        <w:rPr>
          <w:rStyle w:val="CommentReference"/>
        </w:rPr>
        <w:annotationRef/>
      </w:r>
      <w:r>
        <w:t>See above</w:t>
      </w:r>
    </w:p>
  </w:comment>
  <w:comment w:id="430" w:author="TL2" w:date="2021-05-20T16:28:00Z" w:initials="TL">
    <w:p w14:paraId="710F7A51" w14:textId="7C056E3D" w:rsidR="00833B61" w:rsidRDefault="00833B61">
      <w:pPr>
        <w:pStyle w:val="CommentText"/>
      </w:pPr>
      <w:r>
        <w:rPr>
          <w:rStyle w:val="CommentReference"/>
        </w:rPr>
        <w:annotationRef/>
      </w:r>
      <w:r>
        <w:t>Potentially, the content is sent twice, once of MBMS receiver (legacy) and once for 5MBS receivers (new).</w:t>
      </w:r>
    </w:p>
  </w:comment>
  <w:comment w:id="811" w:author="TL2" w:date="2021-05-20T16:35:00Z" w:initials="TL">
    <w:p w14:paraId="7DF0FBE2" w14:textId="166DB957" w:rsidR="00234E67" w:rsidRDefault="00234E67">
      <w:pPr>
        <w:pStyle w:val="CommentText"/>
      </w:pPr>
      <w:r>
        <w:rPr>
          <w:rStyle w:val="CommentReference"/>
        </w:rPr>
        <w:annotationRef/>
      </w:r>
      <w:r>
        <w:t>You mean, “not part of the WID”, correct?</w:t>
      </w:r>
    </w:p>
  </w:comment>
  <w:comment w:id="808" w:author="Peng Tan" w:date="2021-05-20T21:59:00Z" w:initials="PT">
    <w:p w14:paraId="5C50E7B6" w14:textId="7B9D541D" w:rsidR="00933016" w:rsidRDefault="00933016">
      <w:pPr>
        <w:pStyle w:val="CommentText"/>
      </w:pPr>
      <w:r>
        <w:rPr>
          <w:rStyle w:val="CommentReference"/>
        </w:rPr>
        <w:annotationRef/>
      </w:r>
      <w:r>
        <w:t>Yes</w:t>
      </w:r>
    </w:p>
  </w:comment>
  <w:comment w:id="809" w:author="Thomas Stockhammer" w:date="2021-05-21T15:59:00Z" w:initials="TS">
    <w:p w14:paraId="4FE19AF1" w14:textId="6D8F5135" w:rsidR="00232B13" w:rsidRDefault="00232B13">
      <w:pPr>
        <w:pStyle w:val="CommentText"/>
      </w:pPr>
      <w:r>
        <w:rPr>
          <w:rStyle w:val="CommentReference"/>
        </w:rPr>
        <w:annotationRef/>
      </w:r>
      <w:r>
        <w:t>No</w:t>
      </w:r>
    </w:p>
  </w:comment>
  <w:comment w:id="884" w:author="TL2" w:date="2021-05-20T16:35:00Z" w:initials="TL">
    <w:p w14:paraId="366271AA" w14:textId="361AAFFC" w:rsidR="00234E67" w:rsidRDefault="00234E67">
      <w:pPr>
        <w:pStyle w:val="CommentText"/>
      </w:pPr>
      <w:r>
        <w:rPr>
          <w:rStyle w:val="CommentReference"/>
        </w:rPr>
        <w:annotationRef/>
      </w:r>
      <w:r>
        <w:t>You mean, “not part of the WID”, correct?</w:t>
      </w:r>
    </w:p>
  </w:comment>
  <w:comment w:id="881" w:author="Peng Tan" w:date="2021-05-20T21:59:00Z" w:initials="PT">
    <w:p w14:paraId="5DB0D638" w14:textId="60BE69C7" w:rsidR="00933016" w:rsidRDefault="00933016">
      <w:pPr>
        <w:pStyle w:val="CommentText"/>
      </w:pPr>
      <w:r>
        <w:rPr>
          <w:rStyle w:val="CommentReference"/>
        </w:rPr>
        <w:annotationRef/>
      </w:r>
      <w:r>
        <w:t>Yes</w:t>
      </w:r>
    </w:p>
  </w:comment>
  <w:comment w:id="882" w:author="Thomas Stockhammer" w:date="2021-05-21T15:59:00Z" w:initials="TS">
    <w:p w14:paraId="2E2B559E" w14:textId="5E59EDD9" w:rsidR="00232B13" w:rsidRDefault="00232B13">
      <w:pPr>
        <w:pStyle w:val="CommentText"/>
      </w:pPr>
      <w:r>
        <w:rPr>
          <w:rStyle w:val="CommentReference"/>
        </w:rPr>
        <w:annotationRef/>
      </w:r>
      <w:r>
        <w:t>N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74927A" w15:done="0"/>
  <w15:commentEx w15:paraId="59A99193" w15:paraIdParent="7C74927A" w15:done="0"/>
  <w15:commentEx w15:paraId="09C840CA" w15:done="0"/>
  <w15:commentEx w15:paraId="282083BA" w15:done="0"/>
  <w15:commentEx w15:paraId="34218ACD" w15:paraIdParent="282083BA" w15:done="0"/>
  <w15:commentEx w15:paraId="20E7C935" w15:done="0"/>
  <w15:commentEx w15:paraId="69A6CAD2" w15:paraIdParent="20E7C935" w15:done="0"/>
  <w15:commentEx w15:paraId="32291E09" w15:done="0"/>
  <w15:commentEx w15:paraId="5786420D" w15:paraIdParent="32291E09" w15:done="0"/>
  <w15:commentEx w15:paraId="1A848D1E" w15:done="0"/>
  <w15:commentEx w15:paraId="7F771ED4" w15:paraIdParent="1A848D1E" w15:done="0"/>
  <w15:commentEx w15:paraId="339B0429" w15:done="0"/>
  <w15:commentEx w15:paraId="5CFB59DB" w15:paraIdParent="339B0429" w15:done="0"/>
  <w15:commentEx w15:paraId="43ED819B" w15:done="0"/>
  <w15:commentEx w15:paraId="1F796576" w15:paraIdParent="43ED819B" w15:done="0"/>
  <w15:commentEx w15:paraId="54890339" w15:done="0"/>
  <w15:commentEx w15:paraId="782C5186" w15:paraIdParent="54890339" w15:done="0"/>
  <w15:commentEx w15:paraId="002768D2" w15:done="0"/>
  <w15:commentEx w15:paraId="3F16AB12" w15:done="0"/>
  <w15:commentEx w15:paraId="37A41B98" w15:paraIdParent="3F16AB12" w15:done="0"/>
  <w15:commentEx w15:paraId="710F7A51" w15:done="0"/>
  <w15:commentEx w15:paraId="7DF0FBE2" w15:done="0"/>
  <w15:commentEx w15:paraId="5C50E7B6" w15:paraIdParent="7DF0FBE2" w15:done="0"/>
  <w15:commentEx w15:paraId="4FE19AF1" w15:paraIdParent="7DF0FBE2" w15:done="0"/>
  <w15:commentEx w15:paraId="366271AA" w15:done="0"/>
  <w15:commentEx w15:paraId="5DB0D638" w15:paraIdParent="366271AA" w15:done="0"/>
  <w15:commentEx w15:paraId="2E2B559E" w15:paraIdParent="36627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25447" w16cex:dateUtc="2021-05-21T13:46:00Z"/>
  <w16cex:commentExtensible w16cex:durableId="24525486" w16cex:dateUtc="2021-05-21T13:47:00Z"/>
  <w16cex:commentExtensible w16cex:durableId="2452553D" w16cex:dateUtc="2021-05-21T13:50:00Z"/>
  <w16cex:commentExtensible w16cex:durableId="2452555B" w16cex:dateUtc="2021-05-21T13:50:00Z"/>
  <w16cex:commentExtensible w16cex:durableId="2452556C" w16cex:dateUtc="2021-05-21T13:51:00Z"/>
  <w16cex:commentExtensible w16cex:durableId="2452562C" w16cex:dateUtc="2021-05-21T13:54:00Z"/>
  <w16cex:commentExtensible w16cex:durableId="2452563B" w16cex:dateUtc="2021-05-21T13:54:00Z"/>
  <w16cex:commentExtensible w16cex:durableId="24510BB0" w16cex:dateUtc="2021-05-20T14:24:00Z"/>
  <w16cex:commentExtensible w16cex:durableId="245256D8" w16cex:dateUtc="2021-05-21T13:57:00Z"/>
  <w16cex:commentExtensible w16cex:durableId="24510C51" w16cex:dateUtc="2021-05-20T14:26:00Z"/>
  <w16cex:commentExtensible w16cex:durableId="2452571B" w16cex:dateUtc="2021-05-21T13:58:00Z"/>
  <w16cex:commentExtensible w16cex:durableId="24510CA2" w16cex:dateUtc="2021-05-20T14:28:00Z"/>
  <w16cex:commentExtensible w16cex:durableId="24510E49" w16cex:dateUtc="2021-05-20T14:35:00Z"/>
  <w16cex:commentExtensible w16cex:durableId="2452576E" w16cex:dateUtc="2021-05-21T13:59:00Z"/>
  <w16cex:commentExtensible w16cex:durableId="24510E6B" w16cex:dateUtc="2021-05-20T14:35:00Z"/>
  <w16cex:commentExtensible w16cex:durableId="24525773" w16cex:dateUtc="2021-05-21T1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74927A" w16cid:durableId="245253F6"/>
  <w16cid:commentId w16cid:paraId="59A99193" w16cid:durableId="24525447"/>
  <w16cid:commentId w16cid:paraId="09C840CA" w16cid:durableId="245253F7"/>
  <w16cid:commentId w16cid:paraId="282083BA" w16cid:durableId="24510AEA"/>
  <w16cid:commentId w16cid:paraId="34218ACD" w16cid:durableId="24525486"/>
  <w16cid:commentId w16cid:paraId="20E7C935" w16cid:durableId="245253F9"/>
  <w16cid:commentId w16cid:paraId="69A6CAD2" w16cid:durableId="2452553D"/>
  <w16cid:commentId w16cid:paraId="32291E09" w16cid:durableId="245253FA"/>
  <w16cid:commentId w16cid:paraId="5786420D" w16cid:durableId="2452555B"/>
  <w16cid:commentId w16cid:paraId="1A848D1E" w16cid:durableId="245253FB"/>
  <w16cid:commentId w16cid:paraId="7F771ED4" w16cid:durableId="2452556C"/>
  <w16cid:commentId w16cid:paraId="339B0429" w16cid:durableId="245253FC"/>
  <w16cid:commentId w16cid:paraId="5CFB59DB" w16cid:durableId="2452562C"/>
  <w16cid:commentId w16cid:paraId="43ED819B" w16cid:durableId="245253FD"/>
  <w16cid:commentId w16cid:paraId="1F796576" w16cid:durableId="2452563B"/>
  <w16cid:commentId w16cid:paraId="54890339" w16cid:durableId="24510BB0"/>
  <w16cid:commentId w16cid:paraId="782C5186" w16cid:durableId="245256D8"/>
  <w16cid:commentId w16cid:paraId="002768D2" w16cid:durableId="24510C51"/>
  <w16cid:commentId w16cid:paraId="3F16AB12" w16cid:durableId="24525400"/>
  <w16cid:commentId w16cid:paraId="37A41B98" w16cid:durableId="2452571B"/>
  <w16cid:commentId w16cid:paraId="710F7A51" w16cid:durableId="24510CA2"/>
  <w16cid:commentId w16cid:paraId="7DF0FBE2" w16cid:durableId="24510E49"/>
  <w16cid:commentId w16cid:paraId="5C50E7B6" w16cid:durableId="24525403"/>
  <w16cid:commentId w16cid:paraId="4FE19AF1" w16cid:durableId="2452576E"/>
  <w16cid:commentId w16cid:paraId="366271AA" w16cid:durableId="24510E6B"/>
  <w16cid:commentId w16cid:paraId="5DB0D638" w16cid:durableId="24525405"/>
  <w16cid:commentId w16cid:paraId="2E2B559E" w16cid:durableId="24525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1C7F07" w14:textId="77777777" w:rsidR="00B17743" w:rsidRDefault="00B17743">
      <w:r>
        <w:separator/>
      </w:r>
    </w:p>
  </w:endnote>
  <w:endnote w:type="continuationSeparator" w:id="0">
    <w:p w14:paraId="7D10160C" w14:textId="77777777" w:rsidR="00B17743" w:rsidRDefault="00B17743">
      <w:r>
        <w:continuationSeparator/>
      </w:r>
    </w:p>
  </w:endnote>
  <w:endnote w:type="continuationNotice" w:id="1">
    <w:p w14:paraId="1E33C1DB" w14:textId="77777777" w:rsidR="00B17743" w:rsidRDefault="00B177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18E212" w14:textId="77777777" w:rsidR="00B17743" w:rsidRDefault="00B17743">
      <w:r>
        <w:separator/>
      </w:r>
    </w:p>
  </w:footnote>
  <w:footnote w:type="continuationSeparator" w:id="0">
    <w:p w14:paraId="1337BC92" w14:textId="77777777" w:rsidR="00B17743" w:rsidRDefault="00B17743">
      <w:r>
        <w:continuationSeparator/>
      </w:r>
    </w:p>
  </w:footnote>
  <w:footnote w:type="continuationNotice" w:id="1">
    <w:p w14:paraId="1B08A4AD" w14:textId="77777777" w:rsidR="00B17743" w:rsidRDefault="00B1774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w15:presenceInfo w15:providerId="AD" w15:userId="S::tsto@qti.qualcomm.com::2aa20ba2-ba43-46c1-9e8b-e40494025eed"/>
  </w15:person>
  <w15:person w15:author="Peng Tan">
    <w15:presenceInfo w15:providerId="AD" w15:userId="S-1-5-21-1119643175-775699462-1943422765-493646"/>
  </w15:person>
  <w15:person w15:author="Richard Bradbury (revisions)">
    <w15:presenceInfo w15:providerId="None" w15:userId="Richard Bradbury (revisions)"/>
  </w15:person>
  <w15:person w15:author="TL2">
    <w15:presenceInfo w15:providerId="None" w15:userId="TL2"/>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MwsrA0NzAwN7U0NTZU0lEKTi0uzszPAykwrgUAE/cGqC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69D"/>
    <w:rsid w:val="0022757B"/>
    <w:rsid w:val="00230799"/>
    <w:rsid w:val="00232B13"/>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36A2"/>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75B7"/>
    <w:rsid w:val="004B769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2664"/>
    <w:rsid w:val="005242B5"/>
    <w:rsid w:val="00525C43"/>
    <w:rsid w:val="00527229"/>
    <w:rsid w:val="00535C86"/>
    <w:rsid w:val="00547111"/>
    <w:rsid w:val="00554038"/>
    <w:rsid w:val="00555222"/>
    <w:rsid w:val="00555909"/>
    <w:rsid w:val="00557B17"/>
    <w:rsid w:val="005636A4"/>
    <w:rsid w:val="0056381E"/>
    <w:rsid w:val="00563CD2"/>
    <w:rsid w:val="005657B3"/>
    <w:rsid w:val="005664EF"/>
    <w:rsid w:val="00575C7E"/>
    <w:rsid w:val="00580E79"/>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2EBB"/>
    <w:rsid w:val="006E382D"/>
    <w:rsid w:val="006E4C92"/>
    <w:rsid w:val="006E7873"/>
    <w:rsid w:val="006E7AD8"/>
    <w:rsid w:val="006E7E6C"/>
    <w:rsid w:val="00707185"/>
    <w:rsid w:val="00707235"/>
    <w:rsid w:val="00707AEB"/>
    <w:rsid w:val="00711DA1"/>
    <w:rsid w:val="00717C08"/>
    <w:rsid w:val="007200DC"/>
    <w:rsid w:val="00720C68"/>
    <w:rsid w:val="00724E4B"/>
    <w:rsid w:val="00726808"/>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1507"/>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17743"/>
    <w:rsid w:val="00B25847"/>
    <w:rsid w:val="00B258BB"/>
    <w:rsid w:val="00B27AAE"/>
    <w:rsid w:val="00B305B7"/>
    <w:rsid w:val="00B31D15"/>
    <w:rsid w:val="00B34371"/>
    <w:rsid w:val="00B350E7"/>
    <w:rsid w:val="00B3769E"/>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078C6"/>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3FB0"/>
    <w:rsid w:val="00DA598C"/>
    <w:rsid w:val="00DA7A4D"/>
    <w:rsid w:val="00DB008B"/>
    <w:rsid w:val="00DB200C"/>
    <w:rsid w:val="00DB3660"/>
    <w:rsid w:val="00DB64C2"/>
    <w:rsid w:val="00DB65A3"/>
    <w:rsid w:val="00DB7622"/>
    <w:rsid w:val="00DC173F"/>
    <w:rsid w:val="00DC323A"/>
    <w:rsid w:val="00DC3677"/>
    <w:rsid w:val="00DC3A1C"/>
    <w:rsid w:val="00DC43CC"/>
    <w:rsid w:val="00DC4DE2"/>
    <w:rsid w:val="00DD0E6F"/>
    <w:rsid w:val="00DD357F"/>
    <w:rsid w:val="00DE34CF"/>
    <w:rsid w:val="00DE3C07"/>
    <w:rsid w:val="00DE60DE"/>
    <w:rsid w:val="00DE6DCA"/>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1.xml"/><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3.vsdx"/><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F07C80BA-C478-459B-8F82-F5CFDBF6C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Pages>
  <Words>1773</Words>
  <Characters>10110</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 Tan</cp:lastModifiedBy>
  <cp:revision>10</cp:revision>
  <cp:lastPrinted>1900-01-01T08:00:00Z</cp:lastPrinted>
  <dcterms:created xsi:type="dcterms:W3CDTF">2021-05-24T08:33:00Z</dcterms:created>
  <dcterms:modified xsi:type="dcterms:W3CDTF">2021-05-24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